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6EB" w:rsidRPr="002C466E" w:rsidRDefault="00AC26EB" w:rsidP="00D052A6">
      <w:pPr>
        <w:pStyle w:val="a0"/>
        <w:adjustRightInd w:val="0"/>
        <w:snapToGrid w:val="0"/>
        <w:spacing w:before="400" w:after="200" w:line="300" w:lineRule="auto"/>
        <w:jc w:val="center"/>
        <w:rPr>
          <w:b w:val="0"/>
        </w:rPr>
      </w:pPr>
      <w:bookmarkStart w:id="0" w:name="_Toc8028251"/>
      <w:bookmarkStart w:id="1" w:name="_Toc74542509"/>
      <w:bookmarkStart w:id="2" w:name="_Toc485999737"/>
      <w:r w:rsidRPr="002C466E">
        <w:rPr>
          <w:b w:val="0"/>
        </w:rPr>
        <w:t>摘</w:t>
      </w:r>
      <w:r w:rsidR="005507D3" w:rsidRPr="002C466E">
        <w:rPr>
          <w:b w:val="0"/>
        </w:rPr>
        <w:t xml:space="preserve">  </w:t>
      </w:r>
      <w:r w:rsidRPr="002C466E">
        <w:rPr>
          <w:b w:val="0"/>
        </w:rPr>
        <w:t>要</w:t>
      </w:r>
      <w:bookmarkEnd w:id="0"/>
      <w:bookmarkEnd w:id="1"/>
      <w:bookmarkEnd w:id="2"/>
    </w:p>
    <w:p w:rsidR="00EB68F6" w:rsidRDefault="003B5D55" w:rsidP="00D052A6">
      <w:pPr>
        <w:pStyle w:val="afb"/>
        <w:adjustRightInd w:val="0"/>
        <w:snapToGrid w:val="0"/>
        <w:spacing w:line="300" w:lineRule="auto"/>
        <w:ind w:firstLineChars="200" w:firstLine="480"/>
        <w:rPr>
          <w:rFonts w:ascii="Times New Roman" w:hAnsi="Times New Roman"/>
          <w:sz w:val="24"/>
          <w:szCs w:val="24"/>
        </w:rPr>
      </w:pPr>
      <w:r w:rsidRPr="002C466E">
        <w:rPr>
          <w:rFonts w:ascii="Times New Roman" w:hAnsi="Times New Roman"/>
          <w:sz w:val="24"/>
          <w:szCs w:val="24"/>
        </w:rPr>
        <w:t>作为数据采集和分析的一个关键步骤，数据集成被应用于多个方面，诸如数据清洗、生物信息分析、模式识别等等。在当下的大数据时代，对于多数据源的集成往往很难的直接获得描述所有数据的全局模式，因此数据集成领域一个较为重要的课题就是全局模式的产生，而这一问题直接影响着数据集成后续步骤的效果。</w:t>
      </w:r>
    </w:p>
    <w:p w:rsidR="00EB68F6" w:rsidRDefault="003B5D55" w:rsidP="00D052A6">
      <w:pPr>
        <w:pStyle w:val="afb"/>
        <w:adjustRightInd w:val="0"/>
        <w:snapToGrid w:val="0"/>
        <w:spacing w:line="300" w:lineRule="auto"/>
        <w:ind w:firstLineChars="200" w:firstLine="480"/>
        <w:rPr>
          <w:rFonts w:ascii="Times New Roman" w:hAnsi="Times New Roman"/>
          <w:sz w:val="24"/>
          <w:szCs w:val="24"/>
        </w:rPr>
      </w:pPr>
      <w:r w:rsidRPr="002C466E">
        <w:rPr>
          <w:rFonts w:ascii="Times New Roman" w:hAnsi="Times New Roman"/>
          <w:sz w:val="24"/>
          <w:szCs w:val="24"/>
        </w:rPr>
        <w:t>通过研究，我们分析了广泛数据源中属性名的表达形式以及彼此之间的关联和差异，提出了</w:t>
      </w:r>
      <w:r w:rsidRPr="002C466E">
        <w:rPr>
          <w:rFonts w:ascii="Times New Roman" w:hAnsi="Times New Roman"/>
          <w:sz w:val="24"/>
          <w:szCs w:val="24"/>
        </w:rPr>
        <w:t>ED Join</w:t>
      </w:r>
      <w:r w:rsidRPr="002C466E">
        <w:rPr>
          <w:rFonts w:ascii="Times New Roman" w:hAnsi="Times New Roman"/>
          <w:sz w:val="24"/>
          <w:szCs w:val="24"/>
        </w:rPr>
        <w:t>和</w:t>
      </w:r>
      <w:r w:rsidRPr="002C466E">
        <w:rPr>
          <w:rFonts w:ascii="Times New Roman" w:hAnsi="Times New Roman"/>
          <w:sz w:val="24"/>
          <w:szCs w:val="24"/>
        </w:rPr>
        <w:t>Semantic Join</w:t>
      </w:r>
      <w:r w:rsidRPr="002C466E">
        <w:rPr>
          <w:rFonts w:ascii="Times New Roman" w:hAnsi="Times New Roman"/>
          <w:sz w:val="24"/>
          <w:szCs w:val="24"/>
        </w:rPr>
        <w:t>两种</w:t>
      </w:r>
      <w:r w:rsidR="00C6563D">
        <w:rPr>
          <w:rFonts w:ascii="Times New Roman" w:hAnsi="Times New Roman" w:hint="eastAsia"/>
          <w:sz w:val="24"/>
          <w:szCs w:val="24"/>
        </w:rPr>
        <w:t>算法</w:t>
      </w:r>
      <w:r w:rsidRPr="002C466E">
        <w:rPr>
          <w:rFonts w:ascii="Times New Roman" w:hAnsi="Times New Roman"/>
          <w:sz w:val="24"/>
          <w:szCs w:val="24"/>
        </w:rPr>
        <w:t>用来集成相同属性的不同表达形式。</w:t>
      </w:r>
      <w:r w:rsidR="00EB68F6">
        <w:rPr>
          <w:rFonts w:ascii="Times New Roman" w:hAnsi="Times New Roman" w:hint="eastAsia"/>
          <w:sz w:val="24"/>
          <w:szCs w:val="24"/>
        </w:rPr>
        <w:t>E</w:t>
      </w:r>
      <w:r w:rsidR="00EB68F6">
        <w:rPr>
          <w:rFonts w:ascii="Times New Roman" w:hAnsi="Times New Roman"/>
          <w:sz w:val="24"/>
          <w:szCs w:val="24"/>
        </w:rPr>
        <w:t>D J</w:t>
      </w:r>
      <w:r w:rsidR="00EB68F6">
        <w:rPr>
          <w:rFonts w:ascii="Times New Roman" w:hAnsi="Times New Roman" w:hint="eastAsia"/>
          <w:sz w:val="24"/>
          <w:szCs w:val="24"/>
        </w:rPr>
        <w:t>oin</w:t>
      </w:r>
      <w:r w:rsidR="00EB68F6">
        <w:rPr>
          <w:rFonts w:ascii="Times New Roman" w:hAnsi="Times New Roman" w:hint="eastAsia"/>
          <w:sz w:val="24"/>
          <w:szCs w:val="24"/>
        </w:rPr>
        <w:t>用来匹配因为形式上相近而相似的属性，而</w:t>
      </w:r>
      <w:r w:rsidR="00EB68F6">
        <w:rPr>
          <w:rFonts w:ascii="Times New Roman" w:hAnsi="Times New Roman" w:hint="eastAsia"/>
          <w:sz w:val="24"/>
          <w:szCs w:val="24"/>
        </w:rPr>
        <w:t>Semantic</w:t>
      </w:r>
      <w:r w:rsidR="00EB68F6">
        <w:rPr>
          <w:rFonts w:ascii="Times New Roman" w:hAnsi="Times New Roman"/>
          <w:sz w:val="24"/>
          <w:szCs w:val="24"/>
        </w:rPr>
        <w:t xml:space="preserve"> J</w:t>
      </w:r>
      <w:r w:rsidR="00EB68F6">
        <w:rPr>
          <w:rFonts w:ascii="Times New Roman" w:hAnsi="Times New Roman" w:hint="eastAsia"/>
          <w:sz w:val="24"/>
          <w:szCs w:val="24"/>
        </w:rPr>
        <w:t>oin</w:t>
      </w:r>
      <w:r w:rsidR="00EB68F6">
        <w:rPr>
          <w:rFonts w:ascii="Times New Roman" w:hAnsi="Times New Roman" w:hint="eastAsia"/>
          <w:sz w:val="24"/>
          <w:szCs w:val="24"/>
        </w:rPr>
        <w:t>通过使用知识库中的信息来匹配语义上接近的属性。现阶段利用这两种规则，可以覆盖将大多数情况下属性的相似，从而较准确的进行属性的集成。</w:t>
      </w:r>
    </w:p>
    <w:p w:rsidR="00422D89" w:rsidRPr="002C466E" w:rsidRDefault="003B5D55" w:rsidP="00D052A6">
      <w:pPr>
        <w:pStyle w:val="afb"/>
        <w:adjustRightInd w:val="0"/>
        <w:snapToGrid w:val="0"/>
        <w:spacing w:line="300" w:lineRule="auto"/>
        <w:ind w:firstLineChars="200" w:firstLine="480"/>
        <w:rPr>
          <w:rFonts w:ascii="Times New Roman" w:hAnsi="Times New Roman"/>
          <w:sz w:val="24"/>
          <w:szCs w:val="24"/>
        </w:rPr>
      </w:pPr>
      <w:r w:rsidRPr="002C466E">
        <w:rPr>
          <w:rFonts w:ascii="Times New Roman" w:hAnsi="Times New Roman"/>
          <w:sz w:val="24"/>
          <w:szCs w:val="24"/>
        </w:rPr>
        <w:t>经过实验，以上算法能够较高效、准确的进行模式集成，并依据此核心算法开发了基于知识库的海量异构数据集成系统。</w:t>
      </w:r>
      <w:r w:rsidR="00C6563D">
        <w:rPr>
          <w:rFonts w:ascii="Times New Roman" w:hAnsi="Times New Roman" w:hint="eastAsia"/>
          <w:sz w:val="24"/>
          <w:szCs w:val="24"/>
        </w:rPr>
        <w:t>该系统可以对来自于异源数据库的模式进行集成，并能通过良好的前端界面指导用户完成这一操作。</w:t>
      </w:r>
    </w:p>
    <w:p w:rsidR="00422D89" w:rsidRPr="002C466E" w:rsidRDefault="00422D89" w:rsidP="00D052A6">
      <w:pPr>
        <w:pStyle w:val="afb"/>
        <w:adjustRightInd w:val="0"/>
        <w:snapToGrid w:val="0"/>
        <w:spacing w:line="300" w:lineRule="auto"/>
        <w:rPr>
          <w:rFonts w:ascii="Times New Roman" w:hAnsi="Times New Roman"/>
          <w:sz w:val="24"/>
          <w:szCs w:val="24"/>
        </w:rPr>
      </w:pPr>
    </w:p>
    <w:p w:rsidR="00AC26EB" w:rsidRPr="002C466E" w:rsidRDefault="00422D89" w:rsidP="003B5D55">
      <w:pPr>
        <w:pStyle w:val="afb"/>
        <w:adjustRightInd w:val="0"/>
        <w:snapToGrid w:val="0"/>
        <w:spacing w:line="300" w:lineRule="auto"/>
        <w:rPr>
          <w:rFonts w:ascii="Times New Roman" w:hAnsi="Times New Roman"/>
        </w:rPr>
      </w:pPr>
      <w:r w:rsidRPr="002C466E">
        <w:rPr>
          <w:rFonts w:ascii="Times New Roman" w:eastAsia="黑体" w:hAnsi="Times New Roman"/>
          <w:sz w:val="24"/>
          <w:szCs w:val="24"/>
        </w:rPr>
        <w:t>关键词</w:t>
      </w:r>
      <w:r w:rsidRPr="002C466E">
        <w:rPr>
          <w:rFonts w:ascii="Times New Roman" w:hAnsi="Times New Roman"/>
          <w:sz w:val="24"/>
          <w:szCs w:val="24"/>
        </w:rPr>
        <w:t>：</w:t>
      </w:r>
      <w:r w:rsidR="003B5D55" w:rsidRPr="002C466E">
        <w:rPr>
          <w:rFonts w:ascii="Times New Roman" w:hAnsi="Times New Roman"/>
          <w:sz w:val="24"/>
          <w:szCs w:val="24"/>
        </w:rPr>
        <w:t>信息集成；数据集成；模式匹配；知识库</w:t>
      </w:r>
    </w:p>
    <w:p w:rsidR="00AC26EB" w:rsidRPr="002C466E" w:rsidRDefault="00AC26EB" w:rsidP="00D052A6">
      <w:pPr>
        <w:pStyle w:val="a0"/>
        <w:adjustRightInd w:val="0"/>
        <w:snapToGrid w:val="0"/>
        <w:spacing w:before="400" w:after="200" w:line="300" w:lineRule="auto"/>
        <w:jc w:val="center"/>
      </w:pPr>
      <w:bookmarkStart w:id="3" w:name="_Toc8028252"/>
      <w:bookmarkStart w:id="4" w:name="_Toc74542510"/>
      <w:bookmarkStart w:id="5" w:name="_Toc485999738"/>
      <w:r w:rsidRPr="002C466E">
        <w:lastRenderedPageBreak/>
        <w:t>Abstract</w:t>
      </w:r>
      <w:bookmarkEnd w:id="3"/>
      <w:bookmarkEnd w:id="4"/>
      <w:bookmarkEnd w:id="5"/>
    </w:p>
    <w:p w:rsidR="00EB68F6" w:rsidRDefault="003B5D55" w:rsidP="00D052A6">
      <w:pPr>
        <w:adjustRightInd w:val="0"/>
        <w:snapToGrid w:val="0"/>
        <w:spacing w:line="300" w:lineRule="auto"/>
        <w:ind w:firstLineChars="200" w:firstLine="480"/>
        <w:rPr>
          <w:noProof/>
          <w:szCs w:val="32"/>
        </w:rPr>
      </w:pPr>
      <w:r w:rsidRPr="002C466E">
        <w:rPr>
          <w:noProof/>
          <w:szCs w:val="32"/>
        </w:rPr>
        <w:t xml:space="preserve">As the fundamental phrase of collecting and analyzing data, data integration is used in many applications, such as data cleaning, bioinformatics and pattern recognition. In big data era, one of the major problems of data integration is to obtain the global schema of data sources since the global schema could be hardly derived from massive data sources directly. </w:t>
      </w:r>
    </w:p>
    <w:p w:rsidR="00EB68F6" w:rsidRDefault="003B5D55" w:rsidP="00D052A6">
      <w:pPr>
        <w:adjustRightInd w:val="0"/>
        <w:snapToGrid w:val="0"/>
        <w:spacing w:line="300" w:lineRule="auto"/>
        <w:ind w:firstLineChars="200" w:firstLine="480"/>
        <w:rPr>
          <w:noProof/>
          <w:szCs w:val="32"/>
        </w:rPr>
      </w:pPr>
      <w:r w:rsidRPr="002C466E">
        <w:rPr>
          <w:noProof/>
          <w:szCs w:val="32"/>
        </w:rPr>
        <w:t xml:space="preserve">In this paper, we attempt to solve such schema integration problem. We consider the representation difference of attribute names in various data sources and propose ED Join and Semantic Join algorithms to integrate attributes with different representations. </w:t>
      </w:r>
      <w:r w:rsidR="001F537B">
        <w:rPr>
          <w:lang w:val="en"/>
        </w:rPr>
        <w:t xml:space="preserve">The ED Join is used to match attributes that are </w:t>
      </w:r>
      <w:r w:rsidR="001F537B">
        <w:rPr>
          <w:rFonts w:hint="eastAsia"/>
          <w:lang w:val="en"/>
        </w:rPr>
        <w:t>literally</w:t>
      </w:r>
      <w:r w:rsidR="001F537B">
        <w:rPr>
          <w:lang w:val="en"/>
        </w:rPr>
        <w:t xml:space="preserve"> similar to each other, and Semantic Join matches the semantically close properties by using the information in the knowledge base. At the present stage, these two rules can be used to cover the similarity of attributes in most cases, so that the attributes can be integrated more accurately.</w:t>
      </w:r>
    </w:p>
    <w:p w:rsidR="003B5D55" w:rsidRDefault="003B5D55" w:rsidP="00D052A6">
      <w:pPr>
        <w:adjustRightInd w:val="0"/>
        <w:snapToGrid w:val="0"/>
        <w:spacing w:line="300" w:lineRule="auto"/>
        <w:ind w:firstLineChars="200" w:firstLine="480"/>
        <w:rPr>
          <w:noProof/>
          <w:szCs w:val="32"/>
        </w:rPr>
      </w:pPr>
      <w:r w:rsidRPr="002C466E">
        <w:rPr>
          <w:noProof/>
          <w:szCs w:val="32"/>
        </w:rPr>
        <w:t>Extensive experimental results demonstrate that the proposed algorithms could integrate schemas efficiently and effectively. Based on this, we develop knowledge-based massive data integration system.</w:t>
      </w:r>
      <w:r w:rsidR="00C6563D" w:rsidRPr="00C6563D">
        <w:t xml:space="preserve"> </w:t>
      </w:r>
      <w:r w:rsidR="00C6563D" w:rsidRPr="00C6563D">
        <w:rPr>
          <w:noProof/>
          <w:szCs w:val="32"/>
        </w:rPr>
        <w:t xml:space="preserve">The system can </w:t>
      </w:r>
      <w:r w:rsidR="00C6563D">
        <w:rPr>
          <w:noProof/>
          <w:szCs w:val="32"/>
        </w:rPr>
        <w:t xml:space="preserve">integrate </w:t>
      </w:r>
      <w:r w:rsidR="00C6563D">
        <w:rPr>
          <w:rFonts w:hint="eastAsia"/>
          <w:noProof/>
          <w:szCs w:val="32"/>
        </w:rPr>
        <w:t>schemas</w:t>
      </w:r>
      <w:r w:rsidR="00C6563D" w:rsidRPr="00C6563D">
        <w:rPr>
          <w:noProof/>
          <w:szCs w:val="32"/>
        </w:rPr>
        <w:t xml:space="preserve"> from the heterogeneous database</w:t>
      </w:r>
      <w:r w:rsidR="00C6563D">
        <w:rPr>
          <w:noProof/>
          <w:szCs w:val="32"/>
        </w:rPr>
        <w:t>s</w:t>
      </w:r>
      <w:r w:rsidR="00C6563D" w:rsidRPr="00C6563D">
        <w:rPr>
          <w:noProof/>
          <w:szCs w:val="32"/>
        </w:rPr>
        <w:t>, and guide the user to complete this operation</w:t>
      </w:r>
      <w:r w:rsidR="00C6563D">
        <w:rPr>
          <w:noProof/>
          <w:szCs w:val="32"/>
        </w:rPr>
        <w:t xml:space="preserve"> with </w:t>
      </w:r>
      <w:r w:rsidR="00C6563D" w:rsidRPr="00C6563D">
        <w:rPr>
          <w:noProof/>
          <w:szCs w:val="32"/>
        </w:rPr>
        <w:t xml:space="preserve">a </w:t>
      </w:r>
      <w:r w:rsidR="00C6563D">
        <w:rPr>
          <w:noProof/>
          <w:szCs w:val="32"/>
        </w:rPr>
        <w:t>user-friendly</w:t>
      </w:r>
      <w:r w:rsidR="00C6563D" w:rsidRPr="00C6563D">
        <w:rPr>
          <w:noProof/>
          <w:szCs w:val="32"/>
        </w:rPr>
        <w:t xml:space="preserve"> interface.</w:t>
      </w:r>
    </w:p>
    <w:p w:rsidR="00C6563D" w:rsidRPr="00C6563D" w:rsidRDefault="00C6563D" w:rsidP="00D052A6">
      <w:pPr>
        <w:adjustRightInd w:val="0"/>
        <w:snapToGrid w:val="0"/>
        <w:spacing w:line="300" w:lineRule="auto"/>
        <w:ind w:firstLineChars="200" w:firstLine="480"/>
        <w:rPr>
          <w:noProof/>
          <w:szCs w:val="32"/>
        </w:rPr>
      </w:pPr>
    </w:p>
    <w:p w:rsidR="00422D89" w:rsidRPr="002C466E" w:rsidRDefault="00422D89" w:rsidP="00A866E2">
      <w:pPr>
        <w:pStyle w:val="afb"/>
        <w:adjustRightInd w:val="0"/>
        <w:snapToGrid w:val="0"/>
        <w:spacing w:line="300" w:lineRule="auto"/>
        <w:rPr>
          <w:rFonts w:ascii="Times New Roman" w:hAnsi="Times New Roman"/>
          <w:sz w:val="24"/>
          <w:szCs w:val="24"/>
        </w:rPr>
      </w:pPr>
      <w:r w:rsidRPr="002C466E">
        <w:rPr>
          <w:rFonts w:ascii="Times New Roman" w:hAnsi="Times New Roman"/>
          <w:b/>
          <w:sz w:val="24"/>
          <w:szCs w:val="24"/>
        </w:rPr>
        <w:t>Keywords</w:t>
      </w:r>
      <w:r w:rsidRPr="002C466E">
        <w:rPr>
          <w:rFonts w:ascii="Times New Roman" w:hAnsi="Times New Roman"/>
          <w:sz w:val="24"/>
          <w:szCs w:val="24"/>
        </w:rPr>
        <w:t>:</w:t>
      </w:r>
      <w:r w:rsidR="003B5D55" w:rsidRPr="002C466E">
        <w:rPr>
          <w:rFonts w:ascii="Times New Roman" w:hAnsi="Times New Roman"/>
        </w:rPr>
        <w:t xml:space="preserve"> </w:t>
      </w:r>
      <w:r w:rsidR="003B5D55" w:rsidRPr="002C466E">
        <w:rPr>
          <w:rFonts w:ascii="Times New Roman" w:hAnsi="Times New Roman"/>
          <w:sz w:val="24"/>
          <w:szCs w:val="24"/>
        </w:rPr>
        <w:t>Information integration, Data integration,</w:t>
      </w:r>
      <w:r w:rsidR="00CC5411">
        <w:rPr>
          <w:rFonts w:ascii="Times New Roman" w:hAnsi="Times New Roman"/>
          <w:sz w:val="24"/>
          <w:szCs w:val="24"/>
        </w:rPr>
        <w:tab/>
      </w:r>
      <w:r w:rsidR="003B5D55" w:rsidRPr="002C466E">
        <w:rPr>
          <w:rFonts w:ascii="Times New Roman" w:hAnsi="Times New Roman"/>
          <w:sz w:val="24"/>
          <w:szCs w:val="24"/>
        </w:rPr>
        <w:t xml:space="preserve">Schema mapping, Knowledge </w:t>
      </w:r>
      <w:r w:rsidR="00A866E2">
        <w:rPr>
          <w:rFonts w:ascii="Times New Roman" w:hAnsi="Times New Roman"/>
          <w:sz w:val="24"/>
          <w:szCs w:val="24"/>
        </w:rPr>
        <w:tab/>
      </w:r>
      <w:r w:rsidR="00A866E2">
        <w:rPr>
          <w:rFonts w:ascii="Times New Roman" w:hAnsi="Times New Roman"/>
          <w:sz w:val="24"/>
          <w:szCs w:val="24"/>
        </w:rPr>
        <w:tab/>
      </w:r>
      <w:r w:rsidR="003B5D55" w:rsidRPr="002C466E">
        <w:rPr>
          <w:rFonts w:ascii="Times New Roman" w:hAnsi="Times New Roman"/>
          <w:sz w:val="24"/>
          <w:szCs w:val="24"/>
        </w:rPr>
        <w:t>base</w:t>
      </w:r>
    </w:p>
    <w:p w:rsidR="00662D71" w:rsidRDefault="00662D71" w:rsidP="00D052A6">
      <w:pPr>
        <w:pStyle w:val="a1"/>
        <w:adjustRightInd w:val="0"/>
        <w:snapToGrid w:val="0"/>
        <w:spacing w:line="300" w:lineRule="auto"/>
        <w:ind w:firstLine="480"/>
      </w:pPr>
    </w:p>
    <w:p w:rsidR="00DF63EC" w:rsidRPr="00DF63EC" w:rsidRDefault="00DF63EC" w:rsidP="00D052A6">
      <w:pPr>
        <w:pStyle w:val="a1"/>
        <w:adjustRightInd w:val="0"/>
        <w:snapToGrid w:val="0"/>
        <w:spacing w:line="300" w:lineRule="auto"/>
        <w:ind w:firstLine="480"/>
        <w:rPr>
          <w:vanish/>
        </w:rPr>
        <w:sectPr w:rsidR="00DF63EC" w:rsidRPr="00DF63EC" w:rsidSect="007B6318">
          <w:headerReference w:type="default" r:id="rId8"/>
          <w:footerReference w:type="default" r:id="rId9"/>
          <w:endnotePr>
            <w:numFmt w:val="decimal"/>
          </w:endnotePr>
          <w:type w:val="nextColumn"/>
          <w:pgSz w:w="11907" w:h="16840" w:code="9"/>
          <w:pgMar w:top="2155" w:right="1701" w:bottom="1701" w:left="1701" w:header="1701" w:footer="1304" w:gutter="284"/>
          <w:pgNumType w:fmt="upperRoman" w:start="1"/>
          <w:cols w:space="425"/>
          <w:docGrid w:linePitch="360" w:charSpace="1861"/>
        </w:sectPr>
      </w:pPr>
      <w:r w:rsidRPr="00DF63EC">
        <w:rPr>
          <w:vanish/>
        </w:rPr>
        <w:fldChar w:fldCharType="begin"/>
      </w:r>
      <w:r w:rsidRPr="00DF63EC">
        <w:rPr>
          <w:vanish/>
        </w:rPr>
        <w:instrText xml:space="preserve"> MACROBUTTON MTEditEquationSection2 </w:instrText>
      </w:r>
      <w:r w:rsidRPr="00DF63EC">
        <w:rPr>
          <w:rStyle w:val="MTEquationSection"/>
          <w:vanish/>
        </w:rPr>
        <w:instrText>Equation Chapter (Next) Section 1</w:instrText>
      </w:r>
      <w:r w:rsidRPr="00DF63EC">
        <w:rPr>
          <w:vanish/>
        </w:rPr>
        <w:fldChar w:fldCharType="begin"/>
      </w:r>
      <w:r w:rsidRPr="00DF63EC">
        <w:rPr>
          <w:vanish/>
        </w:rPr>
        <w:instrText xml:space="preserve"> SEQ MTEqn \r \h \* MERGEFORMAT </w:instrText>
      </w:r>
      <w:r w:rsidRPr="00DF63EC">
        <w:rPr>
          <w:vanish/>
        </w:rPr>
        <w:fldChar w:fldCharType="end"/>
      </w:r>
      <w:r w:rsidRPr="00DF63EC">
        <w:rPr>
          <w:vanish/>
        </w:rPr>
        <w:fldChar w:fldCharType="begin"/>
      </w:r>
      <w:r w:rsidRPr="00DF63EC">
        <w:rPr>
          <w:vanish/>
        </w:rPr>
        <w:instrText xml:space="preserve"> SEQ MTSec \r 1 \h \* MERGEFORMAT </w:instrText>
      </w:r>
      <w:r w:rsidRPr="00DF63EC">
        <w:rPr>
          <w:vanish/>
        </w:rPr>
        <w:fldChar w:fldCharType="end"/>
      </w:r>
      <w:r w:rsidRPr="00DF63EC">
        <w:rPr>
          <w:vanish/>
        </w:rPr>
        <w:fldChar w:fldCharType="begin"/>
      </w:r>
      <w:r w:rsidRPr="00DF63EC">
        <w:rPr>
          <w:vanish/>
        </w:rPr>
        <w:instrText xml:space="preserve"> SEQ MTChap \h \* MERGEFORMAT </w:instrText>
      </w:r>
      <w:r w:rsidRPr="00DF63EC">
        <w:rPr>
          <w:vanish/>
        </w:rPr>
        <w:fldChar w:fldCharType="end"/>
      </w:r>
      <w:r w:rsidRPr="00DF63EC">
        <w:rPr>
          <w:vanish/>
        </w:rPr>
        <w:fldChar w:fldCharType="end"/>
      </w:r>
    </w:p>
    <w:p w:rsidR="00662D71" w:rsidRPr="002C466E" w:rsidRDefault="00662D71" w:rsidP="00D052A6">
      <w:pPr>
        <w:pStyle w:val="af7"/>
        <w:adjustRightInd w:val="0"/>
        <w:snapToGrid w:val="0"/>
        <w:spacing w:before="400" w:after="200" w:line="300" w:lineRule="auto"/>
        <w:jc w:val="center"/>
        <w:rPr>
          <w:b w:val="0"/>
        </w:rPr>
      </w:pPr>
      <w:r w:rsidRPr="002C466E">
        <w:rPr>
          <w:b w:val="0"/>
        </w:rPr>
        <w:lastRenderedPageBreak/>
        <w:t>目</w:t>
      </w:r>
      <w:r w:rsidR="005507D3" w:rsidRPr="002C466E">
        <w:rPr>
          <w:b w:val="0"/>
        </w:rPr>
        <w:t xml:space="preserve">  </w:t>
      </w:r>
      <w:r w:rsidRPr="002C466E">
        <w:rPr>
          <w:b w:val="0"/>
        </w:rPr>
        <w:t>录</w:t>
      </w:r>
    </w:p>
    <w:p w:rsidR="00BE2A55" w:rsidRDefault="00083A7D">
      <w:pPr>
        <w:pStyle w:val="11"/>
        <w:rPr>
          <w:rFonts w:asciiTheme="minorHAnsi" w:eastAsiaTheme="minorEastAsia" w:hAnsiTheme="minorHAnsi" w:cstheme="minorBidi"/>
          <w:noProof/>
          <w:sz w:val="21"/>
          <w:szCs w:val="22"/>
        </w:rPr>
      </w:pPr>
      <w:r w:rsidRPr="002C466E">
        <w:fldChar w:fldCharType="begin"/>
      </w:r>
      <w:r w:rsidRPr="002C466E">
        <w:instrText xml:space="preserve"> TOC \o "1-3" \h \z \u </w:instrText>
      </w:r>
      <w:r w:rsidRPr="002C466E">
        <w:fldChar w:fldCharType="separate"/>
      </w:r>
      <w:hyperlink w:anchor="_Toc485999737" w:history="1">
        <w:r w:rsidR="00BE2A55" w:rsidRPr="00315FA9">
          <w:rPr>
            <w:rStyle w:val="af3"/>
            <w:noProof/>
          </w:rPr>
          <w:t>摘</w:t>
        </w:r>
        <w:r w:rsidR="00BE2A55" w:rsidRPr="00315FA9">
          <w:rPr>
            <w:rStyle w:val="af3"/>
            <w:noProof/>
          </w:rPr>
          <w:t xml:space="preserve">  </w:t>
        </w:r>
        <w:r w:rsidR="00BE2A55" w:rsidRPr="00315FA9">
          <w:rPr>
            <w:rStyle w:val="af3"/>
            <w:noProof/>
          </w:rPr>
          <w:t>要</w:t>
        </w:r>
        <w:r w:rsidR="00BE2A55">
          <w:rPr>
            <w:noProof/>
            <w:webHidden/>
          </w:rPr>
          <w:tab/>
        </w:r>
        <w:r w:rsidR="00BE2A55">
          <w:rPr>
            <w:noProof/>
            <w:webHidden/>
          </w:rPr>
          <w:fldChar w:fldCharType="begin"/>
        </w:r>
        <w:r w:rsidR="00BE2A55">
          <w:rPr>
            <w:noProof/>
            <w:webHidden/>
          </w:rPr>
          <w:instrText xml:space="preserve"> PAGEREF _Toc485999737 \h </w:instrText>
        </w:r>
        <w:r w:rsidR="00BE2A55">
          <w:rPr>
            <w:noProof/>
            <w:webHidden/>
          </w:rPr>
        </w:r>
        <w:r w:rsidR="00BE2A55">
          <w:rPr>
            <w:noProof/>
            <w:webHidden/>
          </w:rPr>
          <w:fldChar w:fldCharType="separate"/>
        </w:r>
        <w:r w:rsidR="00BE2A55">
          <w:rPr>
            <w:noProof/>
            <w:webHidden/>
          </w:rPr>
          <w:t>I</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38" w:history="1">
        <w:r w:rsidR="00BE2A55" w:rsidRPr="00315FA9">
          <w:rPr>
            <w:rStyle w:val="af3"/>
            <w:noProof/>
          </w:rPr>
          <w:t>Abstract</w:t>
        </w:r>
        <w:r w:rsidR="00BE2A55">
          <w:rPr>
            <w:noProof/>
            <w:webHidden/>
          </w:rPr>
          <w:tab/>
        </w:r>
        <w:r w:rsidR="00BE2A55">
          <w:rPr>
            <w:noProof/>
            <w:webHidden/>
          </w:rPr>
          <w:fldChar w:fldCharType="begin"/>
        </w:r>
        <w:r w:rsidR="00BE2A55">
          <w:rPr>
            <w:noProof/>
            <w:webHidden/>
          </w:rPr>
          <w:instrText xml:space="preserve"> PAGEREF _Toc485999738 \h </w:instrText>
        </w:r>
        <w:r w:rsidR="00BE2A55">
          <w:rPr>
            <w:noProof/>
            <w:webHidden/>
          </w:rPr>
        </w:r>
        <w:r w:rsidR="00BE2A55">
          <w:rPr>
            <w:noProof/>
            <w:webHidden/>
          </w:rPr>
          <w:fldChar w:fldCharType="separate"/>
        </w:r>
        <w:r w:rsidR="00BE2A55">
          <w:rPr>
            <w:noProof/>
            <w:webHidden/>
          </w:rPr>
          <w:t>II</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39" w:history="1">
        <w:r w:rsidR="00BE2A55" w:rsidRPr="00315FA9">
          <w:rPr>
            <w:rStyle w:val="af3"/>
            <w:noProof/>
          </w:rPr>
          <w:t>第</w:t>
        </w:r>
        <w:r w:rsidR="00BE2A55" w:rsidRPr="00315FA9">
          <w:rPr>
            <w:rStyle w:val="af3"/>
            <w:noProof/>
          </w:rPr>
          <w:t>1</w:t>
        </w:r>
        <w:r w:rsidR="00BE2A55" w:rsidRPr="00315FA9">
          <w:rPr>
            <w:rStyle w:val="af3"/>
            <w:noProof/>
          </w:rPr>
          <w:t>章</w:t>
        </w:r>
        <w:r w:rsidR="00BE2A55" w:rsidRPr="00315FA9">
          <w:rPr>
            <w:rStyle w:val="af3"/>
            <w:noProof/>
          </w:rPr>
          <w:t xml:space="preserve"> </w:t>
        </w:r>
        <w:r w:rsidR="00BE2A55" w:rsidRPr="00315FA9">
          <w:rPr>
            <w:rStyle w:val="af3"/>
            <w:noProof/>
          </w:rPr>
          <w:t>绪论</w:t>
        </w:r>
        <w:r w:rsidR="00BE2A55">
          <w:rPr>
            <w:noProof/>
            <w:webHidden/>
          </w:rPr>
          <w:tab/>
        </w:r>
        <w:r w:rsidR="00BE2A55">
          <w:rPr>
            <w:noProof/>
            <w:webHidden/>
          </w:rPr>
          <w:fldChar w:fldCharType="begin"/>
        </w:r>
        <w:r w:rsidR="00BE2A55">
          <w:rPr>
            <w:noProof/>
            <w:webHidden/>
          </w:rPr>
          <w:instrText xml:space="preserve"> PAGEREF _Toc485999739 \h </w:instrText>
        </w:r>
        <w:r w:rsidR="00BE2A55">
          <w:rPr>
            <w:noProof/>
            <w:webHidden/>
          </w:rPr>
        </w:r>
        <w:r w:rsidR="00BE2A55">
          <w:rPr>
            <w:noProof/>
            <w:webHidden/>
          </w:rPr>
          <w:fldChar w:fldCharType="separate"/>
        </w:r>
        <w:r w:rsidR="00BE2A55">
          <w:rPr>
            <w:noProof/>
            <w:webHidden/>
          </w:rPr>
          <w:t>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0" w:history="1">
        <w:r w:rsidR="00BE2A55" w:rsidRPr="00315FA9">
          <w:rPr>
            <w:rStyle w:val="af3"/>
            <w:noProof/>
          </w:rPr>
          <w:t xml:space="preserve">1.1 </w:t>
        </w:r>
        <w:r w:rsidR="00BE2A55" w:rsidRPr="00315FA9">
          <w:rPr>
            <w:rStyle w:val="af3"/>
            <w:noProof/>
          </w:rPr>
          <w:t>课题背景</w:t>
        </w:r>
        <w:r w:rsidR="00BE2A55">
          <w:rPr>
            <w:noProof/>
            <w:webHidden/>
          </w:rPr>
          <w:tab/>
        </w:r>
        <w:r w:rsidR="00BE2A55">
          <w:rPr>
            <w:noProof/>
            <w:webHidden/>
          </w:rPr>
          <w:fldChar w:fldCharType="begin"/>
        </w:r>
        <w:r w:rsidR="00BE2A55">
          <w:rPr>
            <w:noProof/>
            <w:webHidden/>
          </w:rPr>
          <w:instrText xml:space="preserve"> PAGEREF _Toc485999740 \h </w:instrText>
        </w:r>
        <w:r w:rsidR="00BE2A55">
          <w:rPr>
            <w:noProof/>
            <w:webHidden/>
          </w:rPr>
        </w:r>
        <w:r w:rsidR="00BE2A55">
          <w:rPr>
            <w:noProof/>
            <w:webHidden/>
          </w:rPr>
          <w:fldChar w:fldCharType="separate"/>
        </w:r>
        <w:r w:rsidR="00BE2A55">
          <w:rPr>
            <w:noProof/>
            <w:webHidden/>
          </w:rPr>
          <w:t>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1" w:history="1">
        <w:r w:rsidR="00BE2A55" w:rsidRPr="00315FA9">
          <w:rPr>
            <w:rStyle w:val="af3"/>
            <w:noProof/>
          </w:rPr>
          <w:t xml:space="preserve">1.2 </w:t>
        </w:r>
        <w:r w:rsidR="00BE2A55" w:rsidRPr="00315FA9">
          <w:rPr>
            <w:rStyle w:val="af3"/>
            <w:noProof/>
          </w:rPr>
          <w:t>项目开发目的和意义</w:t>
        </w:r>
        <w:r w:rsidR="00BE2A55">
          <w:rPr>
            <w:noProof/>
            <w:webHidden/>
          </w:rPr>
          <w:tab/>
        </w:r>
        <w:r w:rsidR="00BE2A55">
          <w:rPr>
            <w:noProof/>
            <w:webHidden/>
          </w:rPr>
          <w:fldChar w:fldCharType="begin"/>
        </w:r>
        <w:r w:rsidR="00BE2A55">
          <w:rPr>
            <w:noProof/>
            <w:webHidden/>
          </w:rPr>
          <w:instrText xml:space="preserve"> PAGEREF _Toc485999741 \h </w:instrText>
        </w:r>
        <w:r w:rsidR="00BE2A55">
          <w:rPr>
            <w:noProof/>
            <w:webHidden/>
          </w:rPr>
        </w:r>
        <w:r w:rsidR="00BE2A55">
          <w:rPr>
            <w:noProof/>
            <w:webHidden/>
          </w:rPr>
          <w:fldChar w:fldCharType="separate"/>
        </w:r>
        <w:r w:rsidR="00BE2A55">
          <w:rPr>
            <w:noProof/>
            <w:webHidden/>
          </w:rPr>
          <w:t>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2" w:history="1">
        <w:r w:rsidR="00BE2A55" w:rsidRPr="00315FA9">
          <w:rPr>
            <w:rStyle w:val="af3"/>
            <w:noProof/>
          </w:rPr>
          <w:t xml:space="preserve">1.3 </w:t>
        </w:r>
        <w:r w:rsidR="00BE2A55" w:rsidRPr="00315FA9">
          <w:rPr>
            <w:rStyle w:val="af3"/>
            <w:noProof/>
          </w:rPr>
          <w:t>国内外相关领域开发及应用现状分析</w:t>
        </w:r>
        <w:r w:rsidR="00BE2A55">
          <w:rPr>
            <w:noProof/>
            <w:webHidden/>
          </w:rPr>
          <w:tab/>
        </w:r>
        <w:r w:rsidR="00BE2A55">
          <w:rPr>
            <w:noProof/>
            <w:webHidden/>
          </w:rPr>
          <w:fldChar w:fldCharType="begin"/>
        </w:r>
        <w:r w:rsidR="00BE2A55">
          <w:rPr>
            <w:noProof/>
            <w:webHidden/>
          </w:rPr>
          <w:instrText xml:space="preserve"> PAGEREF _Toc485999742 \h </w:instrText>
        </w:r>
        <w:r w:rsidR="00BE2A55">
          <w:rPr>
            <w:noProof/>
            <w:webHidden/>
          </w:rPr>
        </w:r>
        <w:r w:rsidR="00BE2A55">
          <w:rPr>
            <w:noProof/>
            <w:webHidden/>
          </w:rPr>
          <w:fldChar w:fldCharType="separate"/>
        </w:r>
        <w:r w:rsidR="00BE2A55">
          <w:rPr>
            <w:noProof/>
            <w:webHidden/>
          </w:rPr>
          <w:t>2</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3" w:history="1">
        <w:r w:rsidR="00BE2A55" w:rsidRPr="00315FA9">
          <w:rPr>
            <w:rStyle w:val="af3"/>
            <w:noProof/>
          </w:rPr>
          <w:t xml:space="preserve">1.4 </w:t>
        </w:r>
        <w:r w:rsidR="00BE2A55" w:rsidRPr="00315FA9">
          <w:rPr>
            <w:rStyle w:val="af3"/>
            <w:noProof/>
          </w:rPr>
          <w:t>模式集成相关工作介绍</w:t>
        </w:r>
        <w:r w:rsidR="00BE2A55">
          <w:rPr>
            <w:noProof/>
            <w:webHidden/>
          </w:rPr>
          <w:tab/>
        </w:r>
        <w:r w:rsidR="00BE2A55">
          <w:rPr>
            <w:noProof/>
            <w:webHidden/>
          </w:rPr>
          <w:fldChar w:fldCharType="begin"/>
        </w:r>
        <w:r w:rsidR="00BE2A55">
          <w:rPr>
            <w:noProof/>
            <w:webHidden/>
          </w:rPr>
          <w:instrText xml:space="preserve"> PAGEREF _Toc485999743 \h </w:instrText>
        </w:r>
        <w:r w:rsidR="00BE2A55">
          <w:rPr>
            <w:noProof/>
            <w:webHidden/>
          </w:rPr>
        </w:r>
        <w:r w:rsidR="00BE2A55">
          <w:rPr>
            <w:noProof/>
            <w:webHidden/>
          </w:rPr>
          <w:fldChar w:fldCharType="separate"/>
        </w:r>
        <w:r w:rsidR="00BE2A55">
          <w:rPr>
            <w:noProof/>
            <w:webHidden/>
          </w:rPr>
          <w:t>3</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44" w:history="1">
        <w:r w:rsidR="00BE2A55" w:rsidRPr="00315FA9">
          <w:rPr>
            <w:rStyle w:val="af3"/>
            <w:noProof/>
          </w:rPr>
          <w:t>第</w:t>
        </w:r>
        <w:r w:rsidR="00BE2A55" w:rsidRPr="00315FA9">
          <w:rPr>
            <w:rStyle w:val="af3"/>
            <w:noProof/>
          </w:rPr>
          <w:t>2</w:t>
        </w:r>
        <w:r w:rsidR="00BE2A55" w:rsidRPr="00315FA9">
          <w:rPr>
            <w:rStyle w:val="af3"/>
            <w:noProof/>
          </w:rPr>
          <w:t>章</w:t>
        </w:r>
        <w:r w:rsidR="00BE2A55" w:rsidRPr="00315FA9">
          <w:rPr>
            <w:rStyle w:val="af3"/>
            <w:noProof/>
          </w:rPr>
          <w:t xml:space="preserve"> </w:t>
        </w:r>
        <w:r w:rsidR="00BE2A55" w:rsidRPr="00315FA9">
          <w:rPr>
            <w:rStyle w:val="af3"/>
            <w:noProof/>
          </w:rPr>
          <w:t>需求分析和总体设计</w:t>
        </w:r>
        <w:r w:rsidR="00BE2A55">
          <w:rPr>
            <w:noProof/>
            <w:webHidden/>
          </w:rPr>
          <w:tab/>
        </w:r>
        <w:r w:rsidR="00BE2A55">
          <w:rPr>
            <w:noProof/>
            <w:webHidden/>
          </w:rPr>
          <w:fldChar w:fldCharType="begin"/>
        </w:r>
        <w:r w:rsidR="00BE2A55">
          <w:rPr>
            <w:noProof/>
            <w:webHidden/>
          </w:rPr>
          <w:instrText xml:space="preserve"> PAGEREF _Toc485999744 \h </w:instrText>
        </w:r>
        <w:r w:rsidR="00BE2A55">
          <w:rPr>
            <w:noProof/>
            <w:webHidden/>
          </w:rPr>
        </w:r>
        <w:r w:rsidR="00BE2A55">
          <w:rPr>
            <w:noProof/>
            <w:webHidden/>
          </w:rPr>
          <w:fldChar w:fldCharType="separate"/>
        </w:r>
        <w:r w:rsidR="00BE2A55">
          <w:rPr>
            <w:noProof/>
            <w:webHidden/>
          </w:rPr>
          <w:t>4</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5" w:history="1">
        <w:r w:rsidR="00BE2A55" w:rsidRPr="00315FA9">
          <w:rPr>
            <w:rStyle w:val="af3"/>
            <w:noProof/>
          </w:rPr>
          <w:t xml:space="preserve">2.1 </w:t>
        </w:r>
        <w:r w:rsidR="00BE2A55" w:rsidRPr="00315FA9">
          <w:rPr>
            <w:rStyle w:val="af3"/>
            <w:noProof/>
          </w:rPr>
          <w:t>功能概述</w:t>
        </w:r>
        <w:r w:rsidR="00BE2A55">
          <w:rPr>
            <w:noProof/>
            <w:webHidden/>
          </w:rPr>
          <w:tab/>
        </w:r>
        <w:r w:rsidR="00BE2A55">
          <w:rPr>
            <w:noProof/>
            <w:webHidden/>
          </w:rPr>
          <w:fldChar w:fldCharType="begin"/>
        </w:r>
        <w:r w:rsidR="00BE2A55">
          <w:rPr>
            <w:noProof/>
            <w:webHidden/>
          </w:rPr>
          <w:instrText xml:space="preserve"> PAGEREF _Toc485999745 \h </w:instrText>
        </w:r>
        <w:r w:rsidR="00BE2A55">
          <w:rPr>
            <w:noProof/>
            <w:webHidden/>
          </w:rPr>
        </w:r>
        <w:r w:rsidR="00BE2A55">
          <w:rPr>
            <w:noProof/>
            <w:webHidden/>
          </w:rPr>
          <w:fldChar w:fldCharType="separate"/>
        </w:r>
        <w:r w:rsidR="00BE2A55">
          <w:rPr>
            <w:noProof/>
            <w:webHidden/>
          </w:rPr>
          <w:t>4</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46" w:history="1">
        <w:r w:rsidR="00BE2A55" w:rsidRPr="00315FA9">
          <w:rPr>
            <w:rStyle w:val="af3"/>
            <w:noProof/>
          </w:rPr>
          <w:t xml:space="preserve">2.2 </w:t>
        </w:r>
        <w:r w:rsidR="00BE2A55" w:rsidRPr="00315FA9">
          <w:rPr>
            <w:rStyle w:val="af3"/>
            <w:noProof/>
          </w:rPr>
          <w:t>需求分析</w:t>
        </w:r>
        <w:r w:rsidR="00BE2A55">
          <w:rPr>
            <w:noProof/>
            <w:webHidden/>
          </w:rPr>
          <w:tab/>
        </w:r>
        <w:r w:rsidR="00BE2A55">
          <w:rPr>
            <w:noProof/>
            <w:webHidden/>
          </w:rPr>
          <w:fldChar w:fldCharType="begin"/>
        </w:r>
        <w:r w:rsidR="00BE2A55">
          <w:rPr>
            <w:noProof/>
            <w:webHidden/>
          </w:rPr>
          <w:instrText xml:space="preserve"> PAGEREF _Toc485999746 \h </w:instrText>
        </w:r>
        <w:r w:rsidR="00BE2A55">
          <w:rPr>
            <w:noProof/>
            <w:webHidden/>
          </w:rPr>
        </w:r>
        <w:r w:rsidR="00BE2A55">
          <w:rPr>
            <w:noProof/>
            <w:webHidden/>
          </w:rPr>
          <w:fldChar w:fldCharType="separate"/>
        </w:r>
        <w:r w:rsidR="00BE2A55">
          <w:rPr>
            <w:noProof/>
            <w:webHidden/>
          </w:rPr>
          <w:t>5</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47" w:history="1">
        <w:r w:rsidR="00BE2A55" w:rsidRPr="00315FA9">
          <w:rPr>
            <w:rStyle w:val="af3"/>
            <w:noProof/>
          </w:rPr>
          <w:t xml:space="preserve">2.2.1 </w:t>
        </w:r>
        <w:r w:rsidR="00BE2A55" w:rsidRPr="00315FA9">
          <w:rPr>
            <w:rStyle w:val="af3"/>
            <w:noProof/>
          </w:rPr>
          <w:t>系统功能需求</w:t>
        </w:r>
        <w:r w:rsidR="00BE2A55">
          <w:rPr>
            <w:noProof/>
            <w:webHidden/>
          </w:rPr>
          <w:tab/>
        </w:r>
        <w:r w:rsidR="00BE2A55">
          <w:rPr>
            <w:noProof/>
            <w:webHidden/>
          </w:rPr>
          <w:fldChar w:fldCharType="begin"/>
        </w:r>
        <w:r w:rsidR="00BE2A55">
          <w:rPr>
            <w:noProof/>
            <w:webHidden/>
          </w:rPr>
          <w:instrText xml:space="preserve"> PAGEREF _Toc485999747 \h </w:instrText>
        </w:r>
        <w:r w:rsidR="00BE2A55">
          <w:rPr>
            <w:noProof/>
            <w:webHidden/>
          </w:rPr>
        </w:r>
        <w:r w:rsidR="00BE2A55">
          <w:rPr>
            <w:noProof/>
            <w:webHidden/>
          </w:rPr>
          <w:fldChar w:fldCharType="separate"/>
        </w:r>
        <w:r w:rsidR="00BE2A55">
          <w:rPr>
            <w:noProof/>
            <w:webHidden/>
          </w:rPr>
          <w:t>5</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48" w:history="1">
        <w:r w:rsidR="00BE2A55" w:rsidRPr="00315FA9">
          <w:rPr>
            <w:rStyle w:val="af3"/>
            <w:noProof/>
          </w:rPr>
          <w:t xml:space="preserve">2.2.2 </w:t>
        </w:r>
        <w:r w:rsidR="00BE2A55" w:rsidRPr="00315FA9">
          <w:rPr>
            <w:rStyle w:val="af3"/>
            <w:noProof/>
          </w:rPr>
          <w:t>系统非功能需求</w:t>
        </w:r>
        <w:r w:rsidR="00BE2A55">
          <w:rPr>
            <w:noProof/>
            <w:webHidden/>
          </w:rPr>
          <w:tab/>
        </w:r>
        <w:r w:rsidR="00BE2A55">
          <w:rPr>
            <w:noProof/>
            <w:webHidden/>
          </w:rPr>
          <w:fldChar w:fldCharType="begin"/>
        </w:r>
        <w:r w:rsidR="00BE2A55">
          <w:rPr>
            <w:noProof/>
            <w:webHidden/>
          </w:rPr>
          <w:instrText xml:space="preserve"> PAGEREF _Toc485999748 \h </w:instrText>
        </w:r>
        <w:r w:rsidR="00BE2A55">
          <w:rPr>
            <w:noProof/>
            <w:webHidden/>
          </w:rPr>
        </w:r>
        <w:r w:rsidR="00BE2A55">
          <w:rPr>
            <w:noProof/>
            <w:webHidden/>
          </w:rPr>
          <w:fldChar w:fldCharType="separate"/>
        </w:r>
        <w:r w:rsidR="00BE2A55">
          <w:rPr>
            <w:noProof/>
            <w:webHidden/>
          </w:rPr>
          <w:t>7</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49" w:history="1">
        <w:r w:rsidR="00BE2A55" w:rsidRPr="00315FA9">
          <w:rPr>
            <w:rStyle w:val="af3"/>
            <w:noProof/>
          </w:rPr>
          <w:t xml:space="preserve">2.2.3 </w:t>
        </w:r>
        <w:r w:rsidR="00BE2A55" w:rsidRPr="00315FA9">
          <w:rPr>
            <w:rStyle w:val="af3"/>
            <w:noProof/>
          </w:rPr>
          <w:t>系统用例详细描述</w:t>
        </w:r>
        <w:r w:rsidR="00BE2A55">
          <w:rPr>
            <w:noProof/>
            <w:webHidden/>
          </w:rPr>
          <w:tab/>
        </w:r>
        <w:r w:rsidR="00BE2A55">
          <w:rPr>
            <w:noProof/>
            <w:webHidden/>
          </w:rPr>
          <w:fldChar w:fldCharType="begin"/>
        </w:r>
        <w:r w:rsidR="00BE2A55">
          <w:rPr>
            <w:noProof/>
            <w:webHidden/>
          </w:rPr>
          <w:instrText xml:space="preserve"> PAGEREF _Toc485999749 \h </w:instrText>
        </w:r>
        <w:r w:rsidR="00BE2A55">
          <w:rPr>
            <w:noProof/>
            <w:webHidden/>
          </w:rPr>
        </w:r>
        <w:r w:rsidR="00BE2A55">
          <w:rPr>
            <w:noProof/>
            <w:webHidden/>
          </w:rPr>
          <w:fldChar w:fldCharType="separate"/>
        </w:r>
        <w:r w:rsidR="00BE2A55">
          <w:rPr>
            <w:noProof/>
            <w:webHidden/>
          </w:rPr>
          <w:t>7</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50" w:history="1">
        <w:r w:rsidR="00BE2A55" w:rsidRPr="00315FA9">
          <w:rPr>
            <w:rStyle w:val="af3"/>
            <w:noProof/>
          </w:rPr>
          <w:t xml:space="preserve">2.3 </w:t>
        </w:r>
        <w:r w:rsidR="00BE2A55" w:rsidRPr="00315FA9">
          <w:rPr>
            <w:rStyle w:val="af3"/>
            <w:noProof/>
          </w:rPr>
          <w:t>总体设计方案</w:t>
        </w:r>
        <w:r w:rsidR="00BE2A55">
          <w:rPr>
            <w:noProof/>
            <w:webHidden/>
          </w:rPr>
          <w:tab/>
        </w:r>
        <w:r w:rsidR="00BE2A55">
          <w:rPr>
            <w:noProof/>
            <w:webHidden/>
          </w:rPr>
          <w:fldChar w:fldCharType="begin"/>
        </w:r>
        <w:r w:rsidR="00BE2A55">
          <w:rPr>
            <w:noProof/>
            <w:webHidden/>
          </w:rPr>
          <w:instrText xml:space="preserve"> PAGEREF _Toc485999750 \h </w:instrText>
        </w:r>
        <w:r w:rsidR="00BE2A55">
          <w:rPr>
            <w:noProof/>
            <w:webHidden/>
          </w:rPr>
        </w:r>
        <w:r w:rsidR="00BE2A55">
          <w:rPr>
            <w:noProof/>
            <w:webHidden/>
          </w:rPr>
          <w:fldChar w:fldCharType="separate"/>
        </w:r>
        <w:r w:rsidR="00BE2A55">
          <w:rPr>
            <w:noProof/>
            <w:webHidden/>
          </w:rPr>
          <w:t>9</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51" w:history="1">
        <w:r w:rsidR="00BE2A55" w:rsidRPr="00315FA9">
          <w:rPr>
            <w:rStyle w:val="af3"/>
            <w:noProof/>
          </w:rPr>
          <w:t xml:space="preserve">2.3.1 </w:t>
        </w:r>
        <w:r w:rsidR="00BE2A55" w:rsidRPr="00315FA9">
          <w:rPr>
            <w:rStyle w:val="af3"/>
            <w:noProof/>
          </w:rPr>
          <w:t>系统功能结构</w:t>
        </w:r>
        <w:r w:rsidR="00BE2A55">
          <w:rPr>
            <w:noProof/>
            <w:webHidden/>
          </w:rPr>
          <w:tab/>
        </w:r>
        <w:r w:rsidR="00BE2A55">
          <w:rPr>
            <w:noProof/>
            <w:webHidden/>
          </w:rPr>
          <w:fldChar w:fldCharType="begin"/>
        </w:r>
        <w:r w:rsidR="00BE2A55">
          <w:rPr>
            <w:noProof/>
            <w:webHidden/>
          </w:rPr>
          <w:instrText xml:space="preserve"> PAGEREF _Toc485999751 \h </w:instrText>
        </w:r>
        <w:r w:rsidR="00BE2A55">
          <w:rPr>
            <w:noProof/>
            <w:webHidden/>
          </w:rPr>
        </w:r>
        <w:r w:rsidR="00BE2A55">
          <w:rPr>
            <w:noProof/>
            <w:webHidden/>
          </w:rPr>
          <w:fldChar w:fldCharType="separate"/>
        </w:r>
        <w:r w:rsidR="00BE2A55">
          <w:rPr>
            <w:noProof/>
            <w:webHidden/>
          </w:rPr>
          <w:t>9</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52" w:history="1">
        <w:r w:rsidR="00BE2A55" w:rsidRPr="00315FA9">
          <w:rPr>
            <w:rStyle w:val="af3"/>
            <w:noProof/>
          </w:rPr>
          <w:t xml:space="preserve">2.3.2 </w:t>
        </w:r>
        <w:r w:rsidR="00BE2A55" w:rsidRPr="00315FA9">
          <w:rPr>
            <w:rStyle w:val="af3"/>
            <w:noProof/>
          </w:rPr>
          <w:t>系统流程</w:t>
        </w:r>
        <w:r w:rsidR="00BE2A55">
          <w:rPr>
            <w:noProof/>
            <w:webHidden/>
          </w:rPr>
          <w:tab/>
        </w:r>
        <w:r w:rsidR="00BE2A55">
          <w:rPr>
            <w:noProof/>
            <w:webHidden/>
          </w:rPr>
          <w:fldChar w:fldCharType="begin"/>
        </w:r>
        <w:r w:rsidR="00BE2A55">
          <w:rPr>
            <w:noProof/>
            <w:webHidden/>
          </w:rPr>
          <w:instrText xml:space="preserve"> PAGEREF _Toc485999752 \h </w:instrText>
        </w:r>
        <w:r w:rsidR="00BE2A55">
          <w:rPr>
            <w:noProof/>
            <w:webHidden/>
          </w:rPr>
        </w:r>
        <w:r w:rsidR="00BE2A55">
          <w:rPr>
            <w:noProof/>
            <w:webHidden/>
          </w:rPr>
          <w:fldChar w:fldCharType="separate"/>
        </w:r>
        <w:r w:rsidR="00BE2A55">
          <w:rPr>
            <w:noProof/>
            <w:webHidden/>
          </w:rPr>
          <w:t>10</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53" w:history="1">
        <w:r w:rsidR="00BE2A55" w:rsidRPr="00315FA9">
          <w:rPr>
            <w:rStyle w:val="af3"/>
            <w:noProof/>
          </w:rPr>
          <w:t xml:space="preserve">2.3.3 </w:t>
        </w:r>
        <w:r w:rsidR="00BE2A55" w:rsidRPr="00315FA9">
          <w:rPr>
            <w:rStyle w:val="af3"/>
            <w:noProof/>
          </w:rPr>
          <w:t>系统主要功能活动</w:t>
        </w:r>
        <w:r w:rsidR="00BE2A55">
          <w:rPr>
            <w:noProof/>
            <w:webHidden/>
          </w:rPr>
          <w:tab/>
        </w:r>
        <w:r w:rsidR="00BE2A55">
          <w:rPr>
            <w:noProof/>
            <w:webHidden/>
          </w:rPr>
          <w:fldChar w:fldCharType="begin"/>
        </w:r>
        <w:r w:rsidR="00BE2A55">
          <w:rPr>
            <w:noProof/>
            <w:webHidden/>
          </w:rPr>
          <w:instrText xml:space="preserve"> PAGEREF _Toc485999753 \h </w:instrText>
        </w:r>
        <w:r w:rsidR="00BE2A55">
          <w:rPr>
            <w:noProof/>
            <w:webHidden/>
          </w:rPr>
        </w:r>
        <w:r w:rsidR="00BE2A55">
          <w:rPr>
            <w:noProof/>
            <w:webHidden/>
          </w:rPr>
          <w:fldChar w:fldCharType="separate"/>
        </w:r>
        <w:r w:rsidR="00BE2A55">
          <w:rPr>
            <w:noProof/>
            <w:webHidden/>
          </w:rPr>
          <w:t>11</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54" w:history="1">
        <w:r w:rsidR="00BE2A55" w:rsidRPr="00315FA9">
          <w:rPr>
            <w:rStyle w:val="af3"/>
            <w:noProof/>
          </w:rPr>
          <w:t xml:space="preserve">2.3.4 </w:t>
        </w:r>
        <w:r w:rsidR="00BE2A55" w:rsidRPr="00315FA9">
          <w:rPr>
            <w:rStyle w:val="af3"/>
            <w:noProof/>
          </w:rPr>
          <w:t>开发环境和工具</w:t>
        </w:r>
        <w:r w:rsidR="00BE2A55">
          <w:rPr>
            <w:noProof/>
            <w:webHidden/>
          </w:rPr>
          <w:tab/>
        </w:r>
        <w:r w:rsidR="00BE2A55">
          <w:rPr>
            <w:noProof/>
            <w:webHidden/>
          </w:rPr>
          <w:fldChar w:fldCharType="begin"/>
        </w:r>
        <w:r w:rsidR="00BE2A55">
          <w:rPr>
            <w:noProof/>
            <w:webHidden/>
          </w:rPr>
          <w:instrText xml:space="preserve"> PAGEREF _Toc485999754 \h </w:instrText>
        </w:r>
        <w:r w:rsidR="00BE2A55">
          <w:rPr>
            <w:noProof/>
            <w:webHidden/>
          </w:rPr>
        </w:r>
        <w:r w:rsidR="00BE2A55">
          <w:rPr>
            <w:noProof/>
            <w:webHidden/>
          </w:rPr>
          <w:fldChar w:fldCharType="separate"/>
        </w:r>
        <w:r w:rsidR="00BE2A55">
          <w:rPr>
            <w:noProof/>
            <w:webHidden/>
          </w:rPr>
          <w:t>17</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55" w:history="1">
        <w:r w:rsidR="00BE2A55" w:rsidRPr="00315FA9">
          <w:rPr>
            <w:rStyle w:val="af3"/>
            <w:noProof/>
          </w:rPr>
          <w:t xml:space="preserve">2.4 </w:t>
        </w:r>
        <w:r w:rsidR="00BE2A55" w:rsidRPr="00315FA9">
          <w:rPr>
            <w:rStyle w:val="af3"/>
            <w:noProof/>
          </w:rPr>
          <w:t>本章小结</w:t>
        </w:r>
        <w:r w:rsidR="00BE2A55">
          <w:rPr>
            <w:noProof/>
            <w:webHidden/>
          </w:rPr>
          <w:tab/>
        </w:r>
        <w:r w:rsidR="00BE2A55">
          <w:rPr>
            <w:noProof/>
            <w:webHidden/>
          </w:rPr>
          <w:fldChar w:fldCharType="begin"/>
        </w:r>
        <w:r w:rsidR="00BE2A55">
          <w:rPr>
            <w:noProof/>
            <w:webHidden/>
          </w:rPr>
          <w:instrText xml:space="preserve"> PAGEREF _Toc485999755 \h </w:instrText>
        </w:r>
        <w:r w:rsidR="00BE2A55">
          <w:rPr>
            <w:noProof/>
            <w:webHidden/>
          </w:rPr>
        </w:r>
        <w:r w:rsidR="00BE2A55">
          <w:rPr>
            <w:noProof/>
            <w:webHidden/>
          </w:rPr>
          <w:fldChar w:fldCharType="separate"/>
        </w:r>
        <w:r w:rsidR="00BE2A55">
          <w:rPr>
            <w:noProof/>
            <w:webHidden/>
          </w:rPr>
          <w:t>17</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56" w:history="1">
        <w:r w:rsidR="00BE2A55" w:rsidRPr="00315FA9">
          <w:rPr>
            <w:rStyle w:val="af3"/>
            <w:noProof/>
          </w:rPr>
          <w:t>第</w:t>
        </w:r>
        <w:r w:rsidR="00BE2A55" w:rsidRPr="00315FA9">
          <w:rPr>
            <w:rStyle w:val="af3"/>
            <w:noProof/>
          </w:rPr>
          <w:t>3</w:t>
        </w:r>
        <w:r w:rsidR="00BE2A55" w:rsidRPr="00315FA9">
          <w:rPr>
            <w:rStyle w:val="af3"/>
            <w:noProof/>
          </w:rPr>
          <w:t>章</w:t>
        </w:r>
        <w:r w:rsidR="00BE2A55" w:rsidRPr="00315FA9">
          <w:rPr>
            <w:rStyle w:val="af3"/>
            <w:noProof/>
          </w:rPr>
          <w:t xml:space="preserve"> </w:t>
        </w:r>
        <w:r w:rsidR="00BE2A55" w:rsidRPr="00315FA9">
          <w:rPr>
            <w:rStyle w:val="af3"/>
            <w:noProof/>
          </w:rPr>
          <w:t>核心技术</w:t>
        </w:r>
        <w:r w:rsidR="00BE2A55">
          <w:rPr>
            <w:noProof/>
            <w:webHidden/>
          </w:rPr>
          <w:tab/>
        </w:r>
        <w:r w:rsidR="00BE2A55">
          <w:rPr>
            <w:noProof/>
            <w:webHidden/>
          </w:rPr>
          <w:fldChar w:fldCharType="begin"/>
        </w:r>
        <w:r w:rsidR="00BE2A55">
          <w:rPr>
            <w:noProof/>
            <w:webHidden/>
          </w:rPr>
          <w:instrText xml:space="preserve"> PAGEREF _Toc485999756 \h </w:instrText>
        </w:r>
        <w:r w:rsidR="00BE2A55">
          <w:rPr>
            <w:noProof/>
            <w:webHidden/>
          </w:rPr>
        </w:r>
        <w:r w:rsidR="00BE2A55">
          <w:rPr>
            <w:noProof/>
            <w:webHidden/>
          </w:rPr>
          <w:fldChar w:fldCharType="separate"/>
        </w:r>
        <w:r w:rsidR="00BE2A55">
          <w:rPr>
            <w:noProof/>
            <w:webHidden/>
          </w:rPr>
          <w:t>18</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57" w:history="1">
        <w:r w:rsidR="00BE2A55" w:rsidRPr="00315FA9">
          <w:rPr>
            <w:rStyle w:val="af3"/>
            <w:noProof/>
          </w:rPr>
          <w:t xml:space="preserve">3.1 </w:t>
        </w:r>
        <w:r w:rsidR="00BE2A55" w:rsidRPr="00315FA9">
          <w:rPr>
            <w:rStyle w:val="af3"/>
            <w:noProof/>
          </w:rPr>
          <w:t>知识库</w:t>
        </w:r>
        <w:r w:rsidR="00BE2A55">
          <w:rPr>
            <w:noProof/>
            <w:webHidden/>
          </w:rPr>
          <w:tab/>
        </w:r>
        <w:r w:rsidR="00BE2A55">
          <w:rPr>
            <w:noProof/>
            <w:webHidden/>
          </w:rPr>
          <w:fldChar w:fldCharType="begin"/>
        </w:r>
        <w:r w:rsidR="00BE2A55">
          <w:rPr>
            <w:noProof/>
            <w:webHidden/>
          </w:rPr>
          <w:instrText xml:space="preserve"> PAGEREF _Toc485999757 \h </w:instrText>
        </w:r>
        <w:r w:rsidR="00BE2A55">
          <w:rPr>
            <w:noProof/>
            <w:webHidden/>
          </w:rPr>
        </w:r>
        <w:r w:rsidR="00BE2A55">
          <w:rPr>
            <w:noProof/>
            <w:webHidden/>
          </w:rPr>
          <w:fldChar w:fldCharType="separate"/>
        </w:r>
        <w:r w:rsidR="00BE2A55">
          <w:rPr>
            <w:noProof/>
            <w:webHidden/>
          </w:rPr>
          <w:t>18</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58" w:history="1">
        <w:r w:rsidR="00BE2A55" w:rsidRPr="00315FA9">
          <w:rPr>
            <w:rStyle w:val="af3"/>
            <w:noProof/>
          </w:rPr>
          <w:t xml:space="preserve">3.2 </w:t>
        </w:r>
        <w:r w:rsidR="00BE2A55" w:rsidRPr="00315FA9">
          <w:rPr>
            <w:rStyle w:val="af3"/>
            <w:noProof/>
          </w:rPr>
          <w:t>编辑距离与</w:t>
        </w:r>
        <w:r w:rsidR="00BE2A55" w:rsidRPr="00315FA9">
          <w:rPr>
            <w:rStyle w:val="af3"/>
            <w:noProof/>
          </w:rPr>
          <w:t>q-gram</w:t>
        </w:r>
        <w:r w:rsidR="00BE2A55">
          <w:rPr>
            <w:noProof/>
            <w:webHidden/>
          </w:rPr>
          <w:tab/>
        </w:r>
        <w:r w:rsidR="00BE2A55">
          <w:rPr>
            <w:noProof/>
            <w:webHidden/>
          </w:rPr>
          <w:fldChar w:fldCharType="begin"/>
        </w:r>
        <w:r w:rsidR="00BE2A55">
          <w:rPr>
            <w:noProof/>
            <w:webHidden/>
          </w:rPr>
          <w:instrText xml:space="preserve"> PAGEREF _Toc485999758 \h </w:instrText>
        </w:r>
        <w:r w:rsidR="00BE2A55">
          <w:rPr>
            <w:noProof/>
            <w:webHidden/>
          </w:rPr>
        </w:r>
        <w:r w:rsidR="00BE2A55">
          <w:rPr>
            <w:noProof/>
            <w:webHidden/>
          </w:rPr>
          <w:fldChar w:fldCharType="separate"/>
        </w:r>
        <w:r w:rsidR="00BE2A55">
          <w:rPr>
            <w:noProof/>
            <w:webHidden/>
          </w:rPr>
          <w:t>19</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59" w:history="1">
        <w:r w:rsidR="00BE2A55" w:rsidRPr="00315FA9">
          <w:rPr>
            <w:rStyle w:val="af3"/>
            <w:noProof/>
          </w:rPr>
          <w:t xml:space="preserve">3.3 </w:t>
        </w:r>
        <w:r w:rsidR="00BE2A55" w:rsidRPr="00315FA9">
          <w:rPr>
            <w:rStyle w:val="af3"/>
            <w:noProof/>
          </w:rPr>
          <w:t>距离函数</w:t>
        </w:r>
        <w:r w:rsidR="00BE2A55">
          <w:rPr>
            <w:noProof/>
            <w:webHidden/>
          </w:rPr>
          <w:tab/>
        </w:r>
        <w:r w:rsidR="00BE2A55">
          <w:rPr>
            <w:noProof/>
            <w:webHidden/>
          </w:rPr>
          <w:fldChar w:fldCharType="begin"/>
        </w:r>
        <w:r w:rsidR="00BE2A55">
          <w:rPr>
            <w:noProof/>
            <w:webHidden/>
          </w:rPr>
          <w:instrText xml:space="preserve"> PAGEREF _Toc485999759 \h </w:instrText>
        </w:r>
        <w:r w:rsidR="00BE2A55">
          <w:rPr>
            <w:noProof/>
            <w:webHidden/>
          </w:rPr>
        </w:r>
        <w:r w:rsidR="00BE2A55">
          <w:rPr>
            <w:noProof/>
            <w:webHidden/>
          </w:rPr>
          <w:fldChar w:fldCharType="separate"/>
        </w:r>
        <w:r w:rsidR="00BE2A55">
          <w:rPr>
            <w:noProof/>
            <w:webHidden/>
          </w:rPr>
          <w:t>20</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0" w:history="1">
        <w:r w:rsidR="00BE2A55" w:rsidRPr="00315FA9">
          <w:rPr>
            <w:rStyle w:val="af3"/>
            <w:noProof/>
          </w:rPr>
          <w:t xml:space="preserve">3.4 </w:t>
        </w:r>
        <w:r w:rsidR="00BE2A55" w:rsidRPr="00315FA9">
          <w:rPr>
            <w:rStyle w:val="af3"/>
            <w:noProof/>
          </w:rPr>
          <w:t>问题定义</w:t>
        </w:r>
        <w:r w:rsidR="00BE2A55">
          <w:rPr>
            <w:noProof/>
            <w:webHidden/>
          </w:rPr>
          <w:tab/>
        </w:r>
        <w:r w:rsidR="00BE2A55">
          <w:rPr>
            <w:noProof/>
            <w:webHidden/>
          </w:rPr>
          <w:fldChar w:fldCharType="begin"/>
        </w:r>
        <w:r w:rsidR="00BE2A55">
          <w:rPr>
            <w:noProof/>
            <w:webHidden/>
          </w:rPr>
          <w:instrText xml:space="preserve"> PAGEREF _Toc485999760 \h </w:instrText>
        </w:r>
        <w:r w:rsidR="00BE2A55">
          <w:rPr>
            <w:noProof/>
            <w:webHidden/>
          </w:rPr>
        </w:r>
        <w:r w:rsidR="00BE2A55">
          <w:rPr>
            <w:noProof/>
            <w:webHidden/>
          </w:rPr>
          <w:fldChar w:fldCharType="separate"/>
        </w:r>
        <w:r w:rsidR="00BE2A55">
          <w:rPr>
            <w:noProof/>
            <w:webHidden/>
          </w:rPr>
          <w:t>2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1" w:history="1">
        <w:r w:rsidR="00BE2A55" w:rsidRPr="00315FA9">
          <w:rPr>
            <w:rStyle w:val="af3"/>
            <w:noProof/>
          </w:rPr>
          <w:t xml:space="preserve">3.5 </w:t>
        </w:r>
        <w:r w:rsidR="00BE2A55" w:rsidRPr="00315FA9">
          <w:rPr>
            <w:rStyle w:val="af3"/>
            <w:noProof/>
          </w:rPr>
          <w:t>本章小结</w:t>
        </w:r>
        <w:r w:rsidR="00BE2A55">
          <w:rPr>
            <w:noProof/>
            <w:webHidden/>
          </w:rPr>
          <w:tab/>
        </w:r>
        <w:r w:rsidR="00BE2A55">
          <w:rPr>
            <w:noProof/>
            <w:webHidden/>
          </w:rPr>
          <w:fldChar w:fldCharType="begin"/>
        </w:r>
        <w:r w:rsidR="00BE2A55">
          <w:rPr>
            <w:noProof/>
            <w:webHidden/>
          </w:rPr>
          <w:instrText xml:space="preserve"> PAGEREF _Toc485999761 \h </w:instrText>
        </w:r>
        <w:r w:rsidR="00BE2A55">
          <w:rPr>
            <w:noProof/>
            <w:webHidden/>
          </w:rPr>
        </w:r>
        <w:r w:rsidR="00BE2A55">
          <w:rPr>
            <w:noProof/>
            <w:webHidden/>
          </w:rPr>
          <w:fldChar w:fldCharType="separate"/>
        </w:r>
        <w:r w:rsidR="00BE2A55">
          <w:rPr>
            <w:noProof/>
            <w:webHidden/>
          </w:rPr>
          <w:t>21</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62" w:history="1">
        <w:r w:rsidR="00BE2A55" w:rsidRPr="00315FA9">
          <w:rPr>
            <w:rStyle w:val="af3"/>
            <w:noProof/>
          </w:rPr>
          <w:t>第</w:t>
        </w:r>
        <w:r w:rsidR="00BE2A55" w:rsidRPr="00315FA9">
          <w:rPr>
            <w:rStyle w:val="af3"/>
            <w:noProof/>
          </w:rPr>
          <w:t>4</w:t>
        </w:r>
        <w:r w:rsidR="00BE2A55" w:rsidRPr="00315FA9">
          <w:rPr>
            <w:rStyle w:val="af3"/>
            <w:noProof/>
          </w:rPr>
          <w:t>章</w:t>
        </w:r>
        <w:r w:rsidR="00BE2A55" w:rsidRPr="00315FA9">
          <w:rPr>
            <w:rStyle w:val="af3"/>
            <w:noProof/>
          </w:rPr>
          <w:t xml:space="preserve"> </w:t>
        </w:r>
        <w:r w:rsidR="00BE2A55" w:rsidRPr="00315FA9">
          <w:rPr>
            <w:rStyle w:val="af3"/>
            <w:noProof/>
          </w:rPr>
          <w:t>算法设计</w:t>
        </w:r>
        <w:r w:rsidR="00BE2A55">
          <w:rPr>
            <w:noProof/>
            <w:webHidden/>
          </w:rPr>
          <w:tab/>
        </w:r>
        <w:r w:rsidR="00BE2A55">
          <w:rPr>
            <w:noProof/>
            <w:webHidden/>
          </w:rPr>
          <w:fldChar w:fldCharType="begin"/>
        </w:r>
        <w:r w:rsidR="00BE2A55">
          <w:rPr>
            <w:noProof/>
            <w:webHidden/>
          </w:rPr>
          <w:instrText xml:space="preserve"> PAGEREF _Toc485999762 \h </w:instrText>
        </w:r>
        <w:r w:rsidR="00BE2A55">
          <w:rPr>
            <w:noProof/>
            <w:webHidden/>
          </w:rPr>
        </w:r>
        <w:r w:rsidR="00BE2A55">
          <w:rPr>
            <w:noProof/>
            <w:webHidden/>
          </w:rPr>
          <w:fldChar w:fldCharType="separate"/>
        </w:r>
        <w:r w:rsidR="00BE2A55">
          <w:rPr>
            <w:noProof/>
            <w:webHidden/>
          </w:rPr>
          <w:t>22</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3" w:history="1">
        <w:r w:rsidR="00BE2A55" w:rsidRPr="00315FA9">
          <w:rPr>
            <w:rStyle w:val="af3"/>
            <w:noProof/>
          </w:rPr>
          <w:t xml:space="preserve">4.1 </w:t>
        </w:r>
        <w:r w:rsidR="00BE2A55" w:rsidRPr="00315FA9">
          <w:rPr>
            <w:rStyle w:val="af3"/>
            <w:noProof/>
          </w:rPr>
          <w:t>数据结构设计</w:t>
        </w:r>
        <w:r w:rsidR="00BE2A55">
          <w:rPr>
            <w:noProof/>
            <w:webHidden/>
          </w:rPr>
          <w:tab/>
        </w:r>
        <w:r w:rsidR="00BE2A55">
          <w:rPr>
            <w:noProof/>
            <w:webHidden/>
          </w:rPr>
          <w:fldChar w:fldCharType="begin"/>
        </w:r>
        <w:r w:rsidR="00BE2A55">
          <w:rPr>
            <w:noProof/>
            <w:webHidden/>
          </w:rPr>
          <w:instrText xml:space="preserve"> PAGEREF _Toc485999763 \h </w:instrText>
        </w:r>
        <w:r w:rsidR="00BE2A55">
          <w:rPr>
            <w:noProof/>
            <w:webHidden/>
          </w:rPr>
        </w:r>
        <w:r w:rsidR="00BE2A55">
          <w:rPr>
            <w:noProof/>
            <w:webHidden/>
          </w:rPr>
          <w:fldChar w:fldCharType="separate"/>
        </w:r>
        <w:r w:rsidR="00BE2A55">
          <w:rPr>
            <w:noProof/>
            <w:webHidden/>
          </w:rPr>
          <w:t>22</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64" w:history="1">
        <w:r w:rsidR="00BE2A55" w:rsidRPr="00315FA9">
          <w:rPr>
            <w:rStyle w:val="af3"/>
            <w:noProof/>
          </w:rPr>
          <w:t>4.1.1 Cluster Set</w:t>
        </w:r>
        <w:r w:rsidR="00BE2A55">
          <w:rPr>
            <w:noProof/>
            <w:webHidden/>
          </w:rPr>
          <w:tab/>
        </w:r>
        <w:r w:rsidR="00BE2A55">
          <w:rPr>
            <w:noProof/>
            <w:webHidden/>
          </w:rPr>
          <w:fldChar w:fldCharType="begin"/>
        </w:r>
        <w:r w:rsidR="00BE2A55">
          <w:rPr>
            <w:noProof/>
            <w:webHidden/>
          </w:rPr>
          <w:instrText xml:space="preserve"> PAGEREF _Toc485999764 \h </w:instrText>
        </w:r>
        <w:r w:rsidR="00BE2A55">
          <w:rPr>
            <w:noProof/>
            <w:webHidden/>
          </w:rPr>
        </w:r>
        <w:r w:rsidR="00BE2A55">
          <w:rPr>
            <w:noProof/>
            <w:webHidden/>
          </w:rPr>
          <w:fldChar w:fldCharType="separate"/>
        </w:r>
        <w:r w:rsidR="00BE2A55">
          <w:rPr>
            <w:noProof/>
            <w:webHidden/>
          </w:rPr>
          <w:t>22</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65" w:history="1">
        <w:r w:rsidR="00BE2A55" w:rsidRPr="00315FA9">
          <w:rPr>
            <w:rStyle w:val="af3"/>
            <w:noProof/>
          </w:rPr>
          <w:t>4.1.2 Neighbor Table</w:t>
        </w:r>
        <w:r w:rsidR="00BE2A55">
          <w:rPr>
            <w:noProof/>
            <w:webHidden/>
          </w:rPr>
          <w:tab/>
        </w:r>
        <w:r w:rsidR="00BE2A55">
          <w:rPr>
            <w:noProof/>
            <w:webHidden/>
          </w:rPr>
          <w:fldChar w:fldCharType="begin"/>
        </w:r>
        <w:r w:rsidR="00BE2A55">
          <w:rPr>
            <w:noProof/>
            <w:webHidden/>
          </w:rPr>
          <w:instrText xml:space="preserve"> PAGEREF _Toc485999765 \h </w:instrText>
        </w:r>
        <w:r w:rsidR="00BE2A55">
          <w:rPr>
            <w:noProof/>
            <w:webHidden/>
          </w:rPr>
        </w:r>
        <w:r w:rsidR="00BE2A55">
          <w:rPr>
            <w:noProof/>
            <w:webHidden/>
          </w:rPr>
          <w:fldChar w:fldCharType="separate"/>
        </w:r>
        <w:r w:rsidR="00BE2A55">
          <w:rPr>
            <w:noProof/>
            <w:webHidden/>
          </w:rPr>
          <w:t>22</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6" w:history="1">
        <w:r w:rsidR="00BE2A55" w:rsidRPr="00315FA9">
          <w:rPr>
            <w:rStyle w:val="af3"/>
            <w:noProof/>
          </w:rPr>
          <w:t>4.2 Join</w:t>
        </w:r>
        <w:r w:rsidR="00BE2A55" w:rsidRPr="00315FA9">
          <w:rPr>
            <w:rStyle w:val="af3"/>
            <w:noProof/>
          </w:rPr>
          <w:t>操作符</w:t>
        </w:r>
        <w:r w:rsidR="00BE2A55">
          <w:rPr>
            <w:noProof/>
            <w:webHidden/>
          </w:rPr>
          <w:tab/>
        </w:r>
        <w:r w:rsidR="00BE2A55">
          <w:rPr>
            <w:noProof/>
            <w:webHidden/>
          </w:rPr>
          <w:fldChar w:fldCharType="begin"/>
        </w:r>
        <w:r w:rsidR="00BE2A55">
          <w:rPr>
            <w:noProof/>
            <w:webHidden/>
          </w:rPr>
          <w:instrText xml:space="preserve"> PAGEREF _Toc485999766 \h </w:instrText>
        </w:r>
        <w:r w:rsidR="00BE2A55">
          <w:rPr>
            <w:noProof/>
            <w:webHidden/>
          </w:rPr>
        </w:r>
        <w:r w:rsidR="00BE2A55">
          <w:rPr>
            <w:noProof/>
            <w:webHidden/>
          </w:rPr>
          <w:fldChar w:fldCharType="separate"/>
        </w:r>
        <w:r w:rsidR="00BE2A55">
          <w:rPr>
            <w:noProof/>
            <w:webHidden/>
          </w:rPr>
          <w:t>23</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7" w:history="1">
        <w:r w:rsidR="00BE2A55" w:rsidRPr="00315FA9">
          <w:rPr>
            <w:rStyle w:val="af3"/>
            <w:noProof/>
          </w:rPr>
          <w:t>4.3 ED Join</w:t>
        </w:r>
        <w:r w:rsidR="00BE2A55">
          <w:rPr>
            <w:noProof/>
            <w:webHidden/>
          </w:rPr>
          <w:tab/>
        </w:r>
        <w:r w:rsidR="00BE2A55">
          <w:rPr>
            <w:noProof/>
            <w:webHidden/>
          </w:rPr>
          <w:fldChar w:fldCharType="begin"/>
        </w:r>
        <w:r w:rsidR="00BE2A55">
          <w:rPr>
            <w:noProof/>
            <w:webHidden/>
          </w:rPr>
          <w:instrText xml:space="preserve"> PAGEREF _Toc485999767 \h </w:instrText>
        </w:r>
        <w:r w:rsidR="00BE2A55">
          <w:rPr>
            <w:noProof/>
            <w:webHidden/>
          </w:rPr>
        </w:r>
        <w:r w:rsidR="00BE2A55">
          <w:rPr>
            <w:noProof/>
            <w:webHidden/>
          </w:rPr>
          <w:fldChar w:fldCharType="separate"/>
        </w:r>
        <w:r w:rsidR="00BE2A55">
          <w:rPr>
            <w:noProof/>
            <w:webHidden/>
          </w:rPr>
          <w:t>24</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8" w:history="1">
        <w:r w:rsidR="00BE2A55" w:rsidRPr="00315FA9">
          <w:rPr>
            <w:rStyle w:val="af3"/>
            <w:noProof/>
          </w:rPr>
          <w:t>4.4 Semantic Join</w:t>
        </w:r>
        <w:r w:rsidR="00BE2A55">
          <w:rPr>
            <w:noProof/>
            <w:webHidden/>
          </w:rPr>
          <w:tab/>
        </w:r>
        <w:r w:rsidR="00BE2A55">
          <w:rPr>
            <w:noProof/>
            <w:webHidden/>
          </w:rPr>
          <w:fldChar w:fldCharType="begin"/>
        </w:r>
        <w:r w:rsidR="00BE2A55">
          <w:rPr>
            <w:noProof/>
            <w:webHidden/>
          </w:rPr>
          <w:instrText xml:space="preserve"> PAGEREF _Toc485999768 \h </w:instrText>
        </w:r>
        <w:r w:rsidR="00BE2A55">
          <w:rPr>
            <w:noProof/>
            <w:webHidden/>
          </w:rPr>
        </w:r>
        <w:r w:rsidR="00BE2A55">
          <w:rPr>
            <w:noProof/>
            <w:webHidden/>
          </w:rPr>
          <w:fldChar w:fldCharType="separate"/>
        </w:r>
        <w:r w:rsidR="00BE2A55">
          <w:rPr>
            <w:noProof/>
            <w:webHidden/>
          </w:rPr>
          <w:t>27</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69" w:history="1">
        <w:r w:rsidR="00BE2A55" w:rsidRPr="00315FA9">
          <w:rPr>
            <w:rStyle w:val="af3"/>
            <w:noProof/>
          </w:rPr>
          <w:t xml:space="preserve">4.5 </w:t>
        </w:r>
        <w:r w:rsidR="00BE2A55" w:rsidRPr="00315FA9">
          <w:rPr>
            <w:rStyle w:val="af3"/>
            <w:noProof/>
          </w:rPr>
          <w:t>假阳性检验</w:t>
        </w:r>
        <w:r w:rsidR="00BE2A55">
          <w:rPr>
            <w:noProof/>
            <w:webHidden/>
          </w:rPr>
          <w:tab/>
        </w:r>
        <w:r w:rsidR="00BE2A55">
          <w:rPr>
            <w:noProof/>
            <w:webHidden/>
          </w:rPr>
          <w:fldChar w:fldCharType="begin"/>
        </w:r>
        <w:r w:rsidR="00BE2A55">
          <w:rPr>
            <w:noProof/>
            <w:webHidden/>
          </w:rPr>
          <w:instrText xml:space="preserve"> PAGEREF _Toc485999769 \h </w:instrText>
        </w:r>
        <w:r w:rsidR="00BE2A55">
          <w:rPr>
            <w:noProof/>
            <w:webHidden/>
          </w:rPr>
        </w:r>
        <w:r w:rsidR="00BE2A55">
          <w:rPr>
            <w:noProof/>
            <w:webHidden/>
          </w:rPr>
          <w:fldChar w:fldCharType="separate"/>
        </w:r>
        <w:r w:rsidR="00BE2A55">
          <w:rPr>
            <w:noProof/>
            <w:webHidden/>
          </w:rPr>
          <w:t>30</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70" w:history="1">
        <w:r w:rsidR="00BE2A55" w:rsidRPr="00315FA9">
          <w:rPr>
            <w:rStyle w:val="af3"/>
            <w:noProof/>
          </w:rPr>
          <w:t xml:space="preserve">4.5.1 </w:t>
        </w:r>
        <w:r w:rsidR="00BE2A55" w:rsidRPr="00315FA9">
          <w:rPr>
            <w:rStyle w:val="af3"/>
            <w:noProof/>
          </w:rPr>
          <w:t>值检验</w:t>
        </w:r>
        <w:r w:rsidR="00BE2A55">
          <w:rPr>
            <w:noProof/>
            <w:webHidden/>
          </w:rPr>
          <w:tab/>
        </w:r>
        <w:r w:rsidR="00BE2A55">
          <w:rPr>
            <w:noProof/>
            <w:webHidden/>
          </w:rPr>
          <w:fldChar w:fldCharType="begin"/>
        </w:r>
        <w:r w:rsidR="00BE2A55">
          <w:rPr>
            <w:noProof/>
            <w:webHidden/>
          </w:rPr>
          <w:instrText xml:space="preserve"> PAGEREF _Toc485999770 \h </w:instrText>
        </w:r>
        <w:r w:rsidR="00BE2A55">
          <w:rPr>
            <w:noProof/>
            <w:webHidden/>
          </w:rPr>
        </w:r>
        <w:r w:rsidR="00BE2A55">
          <w:rPr>
            <w:noProof/>
            <w:webHidden/>
          </w:rPr>
          <w:fldChar w:fldCharType="separate"/>
        </w:r>
        <w:r w:rsidR="00BE2A55">
          <w:rPr>
            <w:noProof/>
            <w:webHidden/>
          </w:rPr>
          <w:t>30</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71" w:history="1">
        <w:r w:rsidR="00BE2A55" w:rsidRPr="00315FA9">
          <w:rPr>
            <w:rStyle w:val="af3"/>
            <w:noProof/>
          </w:rPr>
          <w:t xml:space="preserve">4.5.2 </w:t>
        </w:r>
        <w:r w:rsidR="00BE2A55" w:rsidRPr="00315FA9">
          <w:rPr>
            <w:rStyle w:val="af3"/>
            <w:noProof/>
          </w:rPr>
          <w:t>人工检验</w:t>
        </w:r>
        <w:r w:rsidR="00BE2A55">
          <w:rPr>
            <w:noProof/>
            <w:webHidden/>
          </w:rPr>
          <w:tab/>
        </w:r>
        <w:r w:rsidR="00BE2A55">
          <w:rPr>
            <w:noProof/>
            <w:webHidden/>
          </w:rPr>
          <w:fldChar w:fldCharType="begin"/>
        </w:r>
        <w:r w:rsidR="00BE2A55">
          <w:rPr>
            <w:noProof/>
            <w:webHidden/>
          </w:rPr>
          <w:instrText xml:space="preserve"> PAGEREF _Toc485999771 \h </w:instrText>
        </w:r>
        <w:r w:rsidR="00BE2A55">
          <w:rPr>
            <w:noProof/>
            <w:webHidden/>
          </w:rPr>
        </w:r>
        <w:r w:rsidR="00BE2A55">
          <w:rPr>
            <w:noProof/>
            <w:webHidden/>
          </w:rPr>
          <w:fldChar w:fldCharType="separate"/>
        </w:r>
        <w:r w:rsidR="00BE2A55">
          <w:rPr>
            <w:noProof/>
            <w:webHidden/>
          </w:rPr>
          <w:t>30</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72" w:history="1">
        <w:r w:rsidR="00BE2A55" w:rsidRPr="00315FA9">
          <w:rPr>
            <w:rStyle w:val="af3"/>
            <w:noProof/>
          </w:rPr>
          <w:t xml:space="preserve">4.6 </w:t>
        </w:r>
        <w:r w:rsidR="00BE2A55" w:rsidRPr="00315FA9">
          <w:rPr>
            <w:rStyle w:val="af3"/>
            <w:noProof/>
          </w:rPr>
          <w:t>本章小结</w:t>
        </w:r>
        <w:r w:rsidR="00BE2A55">
          <w:rPr>
            <w:noProof/>
            <w:webHidden/>
          </w:rPr>
          <w:tab/>
        </w:r>
        <w:r w:rsidR="00BE2A55">
          <w:rPr>
            <w:noProof/>
            <w:webHidden/>
          </w:rPr>
          <w:fldChar w:fldCharType="begin"/>
        </w:r>
        <w:r w:rsidR="00BE2A55">
          <w:rPr>
            <w:noProof/>
            <w:webHidden/>
          </w:rPr>
          <w:instrText xml:space="preserve"> PAGEREF _Toc485999772 \h </w:instrText>
        </w:r>
        <w:r w:rsidR="00BE2A55">
          <w:rPr>
            <w:noProof/>
            <w:webHidden/>
          </w:rPr>
        </w:r>
        <w:r w:rsidR="00BE2A55">
          <w:rPr>
            <w:noProof/>
            <w:webHidden/>
          </w:rPr>
          <w:fldChar w:fldCharType="separate"/>
        </w:r>
        <w:r w:rsidR="00BE2A55">
          <w:rPr>
            <w:noProof/>
            <w:webHidden/>
          </w:rPr>
          <w:t>30</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73" w:history="1">
        <w:r w:rsidR="00BE2A55" w:rsidRPr="00315FA9">
          <w:rPr>
            <w:rStyle w:val="af3"/>
            <w:noProof/>
          </w:rPr>
          <w:t>第</w:t>
        </w:r>
        <w:r w:rsidR="00BE2A55" w:rsidRPr="00315FA9">
          <w:rPr>
            <w:rStyle w:val="af3"/>
            <w:noProof/>
          </w:rPr>
          <w:t>5</w:t>
        </w:r>
        <w:r w:rsidR="00BE2A55" w:rsidRPr="00315FA9">
          <w:rPr>
            <w:rStyle w:val="af3"/>
            <w:noProof/>
          </w:rPr>
          <w:t>章</w:t>
        </w:r>
        <w:r w:rsidR="00BE2A55" w:rsidRPr="00315FA9">
          <w:rPr>
            <w:rStyle w:val="af3"/>
            <w:noProof/>
          </w:rPr>
          <w:t xml:space="preserve"> </w:t>
        </w:r>
        <w:r w:rsidR="00BE2A55" w:rsidRPr="00315FA9">
          <w:rPr>
            <w:rStyle w:val="af3"/>
            <w:noProof/>
          </w:rPr>
          <w:t>实现流程</w:t>
        </w:r>
        <w:r w:rsidR="00BE2A55">
          <w:rPr>
            <w:noProof/>
            <w:webHidden/>
          </w:rPr>
          <w:tab/>
        </w:r>
        <w:r w:rsidR="00BE2A55">
          <w:rPr>
            <w:noProof/>
            <w:webHidden/>
          </w:rPr>
          <w:fldChar w:fldCharType="begin"/>
        </w:r>
        <w:r w:rsidR="00BE2A55">
          <w:rPr>
            <w:noProof/>
            <w:webHidden/>
          </w:rPr>
          <w:instrText xml:space="preserve"> PAGEREF _Toc485999773 \h </w:instrText>
        </w:r>
        <w:r w:rsidR="00BE2A55">
          <w:rPr>
            <w:noProof/>
            <w:webHidden/>
          </w:rPr>
        </w:r>
        <w:r w:rsidR="00BE2A55">
          <w:rPr>
            <w:noProof/>
            <w:webHidden/>
          </w:rPr>
          <w:fldChar w:fldCharType="separate"/>
        </w:r>
        <w:r w:rsidR="00BE2A55">
          <w:rPr>
            <w:noProof/>
            <w:webHidden/>
          </w:rPr>
          <w:t>3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74" w:history="1">
        <w:r w:rsidR="00BE2A55" w:rsidRPr="00315FA9">
          <w:rPr>
            <w:rStyle w:val="af3"/>
            <w:noProof/>
          </w:rPr>
          <w:t>5.1 Batch Integration</w:t>
        </w:r>
        <w:r w:rsidR="00BE2A55">
          <w:rPr>
            <w:noProof/>
            <w:webHidden/>
          </w:rPr>
          <w:tab/>
        </w:r>
        <w:r w:rsidR="00BE2A55">
          <w:rPr>
            <w:noProof/>
            <w:webHidden/>
          </w:rPr>
          <w:fldChar w:fldCharType="begin"/>
        </w:r>
        <w:r w:rsidR="00BE2A55">
          <w:rPr>
            <w:noProof/>
            <w:webHidden/>
          </w:rPr>
          <w:instrText xml:space="preserve"> PAGEREF _Toc485999774 \h </w:instrText>
        </w:r>
        <w:r w:rsidR="00BE2A55">
          <w:rPr>
            <w:noProof/>
            <w:webHidden/>
          </w:rPr>
        </w:r>
        <w:r w:rsidR="00BE2A55">
          <w:rPr>
            <w:noProof/>
            <w:webHidden/>
          </w:rPr>
          <w:fldChar w:fldCharType="separate"/>
        </w:r>
        <w:r w:rsidR="00BE2A55">
          <w:rPr>
            <w:noProof/>
            <w:webHidden/>
          </w:rPr>
          <w:t>31</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75" w:history="1">
        <w:r w:rsidR="00BE2A55" w:rsidRPr="00315FA9">
          <w:rPr>
            <w:rStyle w:val="af3"/>
            <w:noProof/>
          </w:rPr>
          <w:t>5.2 Incremental Integration</w:t>
        </w:r>
        <w:r w:rsidR="00BE2A55">
          <w:rPr>
            <w:noProof/>
            <w:webHidden/>
          </w:rPr>
          <w:tab/>
        </w:r>
        <w:r w:rsidR="00BE2A55">
          <w:rPr>
            <w:noProof/>
            <w:webHidden/>
          </w:rPr>
          <w:fldChar w:fldCharType="begin"/>
        </w:r>
        <w:r w:rsidR="00BE2A55">
          <w:rPr>
            <w:noProof/>
            <w:webHidden/>
          </w:rPr>
          <w:instrText xml:space="preserve"> PAGEREF _Toc485999775 \h </w:instrText>
        </w:r>
        <w:r w:rsidR="00BE2A55">
          <w:rPr>
            <w:noProof/>
            <w:webHidden/>
          </w:rPr>
        </w:r>
        <w:r w:rsidR="00BE2A55">
          <w:rPr>
            <w:noProof/>
            <w:webHidden/>
          </w:rPr>
          <w:fldChar w:fldCharType="separate"/>
        </w:r>
        <w:r w:rsidR="00BE2A55">
          <w:rPr>
            <w:noProof/>
            <w:webHidden/>
          </w:rPr>
          <w:t>33</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76" w:history="1">
        <w:r w:rsidR="00BE2A55" w:rsidRPr="00315FA9">
          <w:rPr>
            <w:rStyle w:val="af3"/>
            <w:noProof/>
          </w:rPr>
          <w:t xml:space="preserve">5.3 </w:t>
        </w:r>
        <w:r w:rsidR="00BE2A55" w:rsidRPr="00315FA9">
          <w:rPr>
            <w:rStyle w:val="af3"/>
            <w:noProof/>
          </w:rPr>
          <w:t>时间复杂度</w:t>
        </w:r>
        <w:r w:rsidR="00BE2A55">
          <w:rPr>
            <w:noProof/>
            <w:webHidden/>
          </w:rPr>
          <w:tab/>
        </w:r>
        <w:r w:rsidR="00BE2A55">
          <w:rPr>
            <w:noProof/>
            <w:webHidden/>
          </w:rPr>
          <w:fldChar w:fldCharType="begin"/>
        </w:r>
        <w:r w:rsidR="00BE2A55">
          <w:rPr>
            <w:noProof/>
            <w:webHidden/>
          </w:rPr>
          <w:instrText xml:space="preserve"> PAGEREF _Toc485999776 \h </w:instrText>
        </w:r>
        <w:r w:rsidR="00BE2A55">
          <w:rPr>
            <w:noProof/>
            <w:webHidden/>
          </w:rPr>
        </w:r>
        <w:r w:rsidR="00BE2A55">
          <w:rPr>
            <w:noProof/>
            <w:webHidden/>
          </w:rPr>
          <w:fldChar w:fldCharType="separate"/>
        </w:r>
        <w:r w:rsidR="00BE2A55">
          <w:rPr>
            <w:noProof/>
            <w:webHidden/>
          </w:rPr>
          <w:t>35</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77" w:history="1">
        <w:r w:rsidR="00BE2A55" w:rsidRPr="00315FA9">
          <w:rPr>
            <w:rStyle w:val="af3"/>
            <w:noProof/>
          </w:rPr>
          <w:t>5.3.1 Batch Integration</w:t>
        </w:r>
        <w:r w:rsidR="00BE2A55" w:rsidRPr="00315FA9">
          <w:rPr>
            <w:rStyle w:val="af3"/>
            <w:noProof/>
          </w:rPr>
          <w:t>时间复杂度</w:t>
        </w:r>
        <w:r w:rsidR="00BE2A55">
          <w:rPr>
            <w:noProof/>
            <w:webHidden/>
          </w:rPr>
          <w:tab/>
        </w:r>
        <w:r w:rsidR="00BE2A55">
          <w:rPr>
            <w:noProof/>
            <w:webHidden/>
          </w:rPr>
          <w:fldChar w:fldCharType="begin"/>
        </w:r>
        <w:r w:rsidR="00BE2A55">
          <w:rPr>
            <w:noProof/>
            <w:webHidden/>
          </w:rPr>
          <w:instrText xml:space="preserve"> PAGEREF _Toc485999777 \h </w:instrText>
        </w:r>
        <w:r w:rsidR="00BE2A55">
          <w:rPr>
            <w:noProof/>
            <w:webHidden/>
          </w:rPr>
        </w:r>
        <w:r w:rsidR="00BE2A55">
          <w:rPr>
            <w:noProof/>
            <w:webHidden/>
          </w:rPr>
          <w:fldChar w:fldCharType="separate"/>
        </w:r>
        <w:r w:rsidR="00BE2A55">
          <w:rPr>
            <w:noProof/>
            <w:webHidden/>
          </w:rPr>
          <w:t>35</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78" w:history="1">
        <w:r w:rsidR="00BE2A55" w:rsidRPr="00315FA9">
          <w:rPr>
            <w:rStyle w:val="af3"/>
            <w:noProof/>
          </w:rPr>
          <w:t>5.3.2 Incremental Integration</w:t>
        </w:r>
        <w:r w:rsidR="00BE2A55" w:rsidRPr="00315FA9">
          <w:rPr>
            <w:rStyle w:val="af3"/>
            <w:noProof/>
          </w:rPr>
          <w:t>时间复杂度</w:t>
        </w:r>
        <w:r w:rsidR="00BE2A55">
          <w:rPr>
            <w:noProof/>
            <w:webHidden/>
          </w:rPr>
          <w:tab/>
        </w:r>
        <w:r w:rsidR="00BE2A55">
          <w:rPr>
            <w:noProof/>
            <w:webHidden/>
          </w:rPr>
          <w:fldChar w:fldCharType="begin"/>
        </w:r>
        <w:r w:rsidR="00BE2A55">
          <w:rPr>
            <w:noProof/>
            <w:webHidden/>
          </w:rPr>
          <w:instrText xml:space="preserve"> PAGEREF _Toc485999778 \h </w:instrText>
        </w:r>
        <w:r w:rsidR="00BE2A55">
          <w:rPr>
            <w:noProof/>
            <w:webHidden/>
          </w:rPr>
        </w:r>
        <w:r w:rsidR="00BE2A55">
          <w:rPr>
            <w:noProof/>
            <w:webHidden/>
          </w:rPr>
          <w:fldChar w:fldCharType="separate"/>
        </w:r>
        <w:r w:rsidR="00BE2A55">
          <w:rPr>
            <w:noProof/>
            <w:webHidden/>
          </w:rPr>
          <w:t>35</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79" w:history="1">
        <w:r w:rsidR="00BE2A55" w:rsidRPr="00315FA9">
          <w:rPr>
            <w:rStyle w:val="af3"/>
            <w:noProof/>
          </w:rPr>
          <w:t xml:space="preserve">5.3.3 </w:t>
        </w:r>
        <w:r w:rsidR="00BE2A55" w:rsidRPr="00315FA9">
          <w:rPr>
            <w:rStyle w:val="af3"/>
            <w:noProof/>
          </w:rPr>
          <w:t>时间复杂度分析</w:t>
        </w:r>
        <w:r w:rsidR="00BE2A55">
          <w:rPr>
            <w:noProof/>
            <w:webHidden/>
          </w:rPr>
          <w:tab/>
        </w:r>
        <w:r w:rsidR="00BE2A55">
          <w:rPr>
            <w:noProof/>
            <w:webHidden/>
          </w:rPr>
          <w:fldChar w:fldCharType="begin"/>
        </w:r>
        <w:r w:rsidR="00BE2A55">
          <w:rPr>
            <w:noProof/>
            <w:webHidden/>
          </w:rPr>
          <w:instrText xml:space="preserve"> PAGEREF _Toc485999779 \h </w:instrText>
        </w:r>
        <w:r w:rsidR="00BE2A55">
          <w:rPr>
            <w:noProof/>
            <w:webHidden/>
          </w:rPr>
        </w:r>
        <w:r w:rsidR="00BE2A55">
          <w:rPr>
            <w:noProof/>
            <w:webHidden/>
          </w:rPr>
          <w:fldChar w:fldCharType="separate"/>
        </w:r>
        <w:r w:rsidR="00BE2A55">
          <w:rPr>
            <w:noProof/>
            <w:webHidden/>
          </w:rPr>
          <w:t>35</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80" w:history="1">
        <w:r w:rsidR="00BE2A55" w:rsidRPr="00315FA9">
          <w:rPr>
            <w:rStyle w:val="af3"/>
            <w:noProof/>
          </w:rPr>
          <w:t xml:space="preserve">5.4 </w:t>
        </w:r>
        <w:r w:rsidR="00BE2A55" w:rsidRPr="00315FA9">
          <w:rPr>
            <w:rStyle w:val="af3"/>
            <w:noProof/>
          </w:rPr>
          <w:t>本章小结</w:t>
        </w:r>
        <w:r w:rsidR="00BE2A55">
          <w:rPr>
            <w:noProof/>
            <w:webHidden/>
          </w:rPr>
          <w:tab/>
        </w:r>
        <w:r w:rsidR="00BE2A55">
          <w:rPr>
            <w:noProof/>
            <w:webHidden/>
          </w:rPr>
          <w:fldChar w:fldCharType="begin"/>
        </w:r>
        <w:r w:rsidR="00BE2A55">
          <w:rPr>
            <w:noProof/>
            <w:webHidden/>
          </w:rPr>
          <w:instrText xml:space="preserve"> PAGEREF _Toc485999780 \h </w:instrText>
        </w:r>
        <w:r w:rsidR="00BE2A55">
          <w:rPr>
            <w:noProof/>
            <w:webHidden/>
          </w:rPr>
        </w:r>
        <w:r w:rsidR="00BE2A55">
          <w:rPr>
            <w:noProof/>
            <w:webHidden/>
          </w:rPr>
          <w:fldChar w:fldCharType="separate"/>
        </w:r>
        <w:r w:rsidR="00BE2A55">
          <w:rPr>
            <w:noProof/>
            <w:webHidden/>
          </w:rPr>
          <w:t>35</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81" w:history="1">
        <w:r w:rsidR="00BE2A55" w:rsidRPr="00315FA9">
          <w:rPr>
            <w:rStyle w:val="af3"/>
            <w:noProof/>
          </w:rPr>
          <w:t>第</w:t>
        </w:r>
        <w:r w:rsidR="00BE2A55" w:rsidRPr="00315FA9">
          <w:rPr>
            <w:rStyle w:val="af3"/>
            <w:noProof/>
          </w:rPr>
          <w:t>6</w:t>
        </w:r>
        <w:r w:rsidR="00BE2A55" w:rsidRPr="00315FA9">
          <w:rPr>
            <w:rStyle w:val="af3"/>
            <w:noProof/>
          </w:rPr>
          <w:t>章</w:t>
        </w:r>
        <w:r w:rsidR="00BE2A55" w:rsidRPr="00315FA9">
          <w:rPr>
            <w:rStyle w:val="af3"/>
            <w:noProof/>
          </w:rPr>
          <w:t xml:space="preserve"> </w:t>
        </w:r>
        <w:r w:rsidR="00BE2A55" w:rsidRPr="00315FA9">
          <w:rPr>
            <w:rStyle w:val="af3"/>
            <w:noProof/>
          </w:rPr>
          <w:t>实验结果与测试</w:t>
        </w:r>
        <w:r w:rsidR="00BE2A55">
          <w:rPr>
            <w:noProof/>
            <w:webHidden/>
          </w:rPr>
          <w:tab/>
        </w:r>
        <w:r w:rsidR="00BE2A55">
          <w:rPr>
            <w:noProof/>
            <w:webHidden/>
          </w:rPr>
          <w:fldChar w:fldCharType="begin"/>
        </w:r>
        <w:r w:rsidR="00BE2A55">
          <w:rPr>
            <w:noProof/>
            <w:webHidden/>
          </w:rPr>
          <w:instrText xml:space="preserve"> PAGEREF _Toc485999781 \h </w:instrText>
        </w:r>
        <w:r w:rsidR="00BE2A55">
          <w:rPr>
            <w:noProof/>
            <w:webHidden/>
          </w:rPr>
        </w:r>
        <w:r w:rsidR="00BE2A55">
          <w:rPr>
            <w:noProof/>
            <w:webHidden/>
          </w:rPr>
          <w:fldChar w:fldCharType="separate"/>
        </w:r>
        <w:r w:rsidR="00BE2A55">
          <w:rPr>
            <w:noProof/>
            <w:webHidden/>
          </w:rPr>
          <w:t>36</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82" w:history="1">
        <w:r w:rsidR="00BE2A55" w:rsidRPr="00315FA9">
          <w:rPr>
            <w:rStyle w:val="af3"/>
            <w:noProof/>
          </w:rPr>
          <w:t xml:space="preserve">6.1 </w:t>
        </w:r>
        <w:r w:rsidR="00BE2A55" w:rsidRPr="00315FA9">
          <w:rPr>
            <w:rStyle w:val="af3"/>
            <w:noProof/>
          </w:rPr>
          <w:t>实验设置</w:t>
        </w:r>
        <w:r w:rsidR="00BE2A55">
          <w:rPr>
            <w:noProof/>
            <w:webHidden/>
          </w:rPr>
          <w:tab/>
        </w:r>
        <w:r w:rsidR="00BE2A55">
          <w:rPr>
            <w:noProof/>
            <w:webHidden/>
          </w:rPr>
          <w:fldChar w:fldCharType="begin"/>
        </w:r>
        <w:r w:rsidR="00BE2A55">
          <w:rPr>
            <w:noProof/>
            <w:webHidden/>
          </w:rPr>
          <w:instrText xml:space="preserve"> PAGEREF _Toc485999782 \h </w:instrText>
        </w:r>
        <w:r w:rsidR="00BE2A55">
          <w:rPr>
            <w:noProof/>
            <w:webHidden/>
          </w:rPr>
        </w:r>
        <w:r w:rsidR="00BE2A55">
          <w:rPr>
            <w:noProof/>
            <w:webHidden/>
          </w:rPr>
          <w:fldChar w:fldCharType="separate"/>
        </w:r>
        <w:r w:rsidR="00BE2A55">
          <w:rPr>
            <w:noProof/>
            <w:webHidden/>
          </w:rPr>
          <w:t>36</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83" w:history="1">
        <w:r w:rsidR="00BE2A55" w:rsidRPr="00315FA9">
          <w:rPr>
            <w:rStyle w:val="af3"/>
            <w:noProof/>
          </w:rPr>
          <w:t xml:space="preserve">6.2 </w:t>
        </w:r>
        <w:r w:rsidR="00BE2A55" w:rsidRPr="00315FA9">
          <w:rPr>
            <w:rStyle w:val="af3"/>
            <w:noProof/>
          </w:rPr>
          <w:t>准确率实验</w:t>
        </w:r>
        <w:r w:rsidR="00BE2A55">
          <w:rPr>
            <w:noProof/>
            <w:webHidden/>
          </w:rPr>
          <w:tab/>
        </w:r>
        <w:r w:rsidR="00BE2A55">
          <w:rPr>
            <w:noProof/>
            <w:webHidden/>
          </w:rPr>
          <w:fldChar w:fldCharType="begin"/>
        </w:r>
        <w:r w:rsidR="00BE2A55">
          <w:rPr>
            <w:noProof/>
            <w:webHidden/>
          </w:rPr>
          <w:instrText xml:space="preserve"> PAGEREF _Toc485999783 \h </w:instrText>
        </w:r>
        <w:r w:rsidR="00BE2A55">
          <w:rPr>
            <w:noProof/>
            <w:webHidden/>
          </w:rPr>
        </w:r>
        <w:r w:rsidR="00BE2A55">
          <w:rPr>
            <w:noProof/>
            <w:webHidden/>
          </w:rPr>
          <w:fldChar w:fldCharType="separate"/>
        </w:r>
        <w:r w:rsidR="00BE2A55">
          <w:rPr>
            <w:noProof/>
            <w:webHidden/>
          </w:rPr>
          <w:t>36</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84" w:history="1">
        <w:r w:rsidR="00BE2A55" w:rsidRPr="00315FA9">
          <w:rPr>
            <w:rStyle w:val="af3"/>
            <w:noProof/>
          </w:rPr>
          <w:t xml:space="preserve">6.2.1 </w:t>
        </w:r>
        <w:r w:rsidR="00BE2A55" w:rsidRPr="00315FA9">
          <w:rPr>
            <w:rStyle w:val="af3"/>
            <w:noProof/>
          </w:rPr>
          <w:t>实验指标</w:t>
        </w:r>
        <w:r w:rsidR="00BE2A55">
          <w:rPr>
            <w:noProof/>
            <w:webHidden/>
          </w:rPr>
          <w:tab/>
        </w:r>
        <w:r w:rsidR="00BE2A55">
          <w:rPr>
            <w:noProof/>
            <w:webHidden/>
          </w:rPr>
          <w:fldChar w:fldCharType="begin"/>
        </w:r>
        <w:r w:rsidR="00BE2A55">
          <w:rPr>
            <w:noProof/>
            <w:webHidden/>
          </w:rPr>
          <w:instrText xml:space="preserve"> PAGEREF _Toc485999784 \h </w:instrText>
        </w:r>
        <w:r w:rsidR="00BE2A55">
          <w:rPr>
            <w:noProof/>
            <w:webHidden/>
          </w:rPr>
        </w:r>
        <w:r w:rsidR="00BE2A55">
          <w:rPr>
            <w:noProof/>
            <w:webHidden/>
          </w:rPr>
          <w:fldChar w:fldCharType="separate"/>
        </w:r>
        <w:r w:rsidR="00BE2A55">
          <w:rPr>
            <w:noProof/>
            <w:webHidden/>
          </w:rPr>
          <w:t>36</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85" w:history="1">
        <w:r w:rsidR="00BE2A55" w:rsidRPr="00315FA9">
          <w:rPr>
            <w:rStyle w:val="af3"/>
            <w:noProof/>
          </w:rPr>
          <w:t xml:space="preserve">6.2.2 </w:t>
        </w:r>
        <w:r w:rsidR="00BE2A55" w:rsidRPr="00315FA9">
          <w:rPr>
            <w:rStyle w:val="af3"/>
            <w:noProof/>
          </w:rPr>
          <w:t>实验结果</w:t>
        </w:r>
        <w:r w:rsidR="00BE2A55">
          <w:rPr>
            <w:noProof/>
            <w:webHidden/>
          </w:rPr>
          <w:tab/>
        </w:r>
        <w:r w:rsidR="00BE2A55">
          <w:rPr>
            <w:noProof/>
            <w:webHidden/>
          </w:rPr>
          <w:fldChar w:fldCharType="begin"/>
        </w:r>
        <w:r w:rsidR="00BE2A55">
          <w:rPr>
            <w:noProof/>
            <w:webHidden/>
          </w:rPr>
          <w:instrText xml:space="preserve"> PAGEREF _Toc485999785 \h </w:instrText>
        </w:r>
        <w:r w:rsidR="00BE2A55">
          <w:rPr>
            <w:noProof/>
            <w:webHidden/>
          </w:rPr>
        </w:r>
        <w:r w:rsidR="00BE2A55">
          <w:rPr>
            <w:noProof/>
            <w:webHidden/>
          </w:rPr>
          <w:fldChar w:fldCharType="separate"/>
        </w:r>
        <w:r w:rsidR="00BE2A55">
          <w:rPr>
            <w:noProof/>
            <w:webHidden/>
          </w:rPr>
          <w:t>37</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86" w:history="1">
        <w:r w:rsidR="00BE2A55" w:rsidRPr="00315FA9">
          <w:rPr>
            <w:rStyle w:val="af3"/>
            <w:noProof/>
          </w:rPr>
          <w:t xml:space="preserve">6.2.3 </w:t>
        </w:r>
        <w:r w:rsidR="00BE2A55" w:rsidRPr="00315FA9">
          <w:rPr>
            <w:rStyle w:val="af3"/>
            <w:noProof/>
          </w:rPr>
          <w:t>实验分析</w:t>
        </w:r>
        <w:r w:rsidR="00BE2A55">
          <w:rPr>
            <w:noProof/>
            <w:webHidden/>
          </w:rPr>
          <w:tab/>
        </w:r>
        <w:r w:rsidR="00BE2A55">
          <w:rPr>
            <w:noProof/>
            <w:webHidden/>
          </w:rPr>
          <w:fldChar w:fldCharType="begin"/>
        </w:r>
        <w:r w:rsidR="00BE2A55">
          <w:rPr>
            <w:noProof/>
            <w:webHidden/>
          </w:rPr>
          <w:instrText xml:space="preserve"> PAGEREF _Toc485999786 \h </w:instrText>
        </w:r>
        <w:r w:rsidR="00BE2A55">
          <w:rPr>
            <w:noProof/>
            <w:webHidden/>
          </w:rPr>
        </w:r>
        <w:r w:rsidR="00BE2A55">
          <w:rPr>
            <w:noProof/>
            <w:webHidden/>
          </w:rPr>
          <w:fldChar w:fldCharType="separate"/>
        </w:r>
        <w:r w:rsidR="00BE2A55">
          <w:rPr>
            <w:noProof/>
            <w:webHidden/>
          </w:rPr>
          <w:t>37</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87" w:history="1">
        <w:r w:rsidR="00BE2A55" w:rsidRPr="00315FA9">
          <w:rPr>
            <w:rStyle w:val="af3"/>
            <w:noProof/>
          </w:rPr>
          <w:t xml:space="preserve">6.3 </w:t>
        </w:r>
        <w:r w:rsidR="00BE2A55" w:rsidRPr="00315FA9">
          <w:rPr>
            <w:rStyle w:val="af3"/>
            <w:noProof/>
          </w:rPr>
          <w:t>效率实验</w:t>
        </w:r>
        <w:r w:rsidR="00BE2A55">
          <w:rPr>
            <w:noProof/>
            <w:webHidden/>
          </w:rPr>
          <w:tab/>
        </w:r>
        <w:r w:rsidR="00BE2A55">
          <w:rPr>
            <w:noProof/>
            <w:webHidden/>
          </w:rPr>
          <w:fldChar w:fldCharType="begin"/>
        </w:r>
        <w:r w:rsidR="00BE2A55">
          <w:rPr>
            <w:noProof/>
            <w:webHidden/>
          </w:rPr>
          <w:instrText xml:space="preserve"> PAGEREF _Toc485999787 \h </w:instrText>
        </w:r>
        <w:r w:rsidR="00BE2A55">
          <w:rPr>
            <w:noProof/>
            <w:webHidden/>
          </w:rPr>
        </w:r>
        <w:r w:rsidR="00BE2A55">
          <w:rPr>
            <w:noProof/>
            <w:webHidden/>
          </w:rPr>
          <w:fldChar w:fldCharType="separate"/>
        </w:r>
        <w:r w:rsidR="00BE2A55">
          <w:rPr>
            <w:noProof/>
            <w:webHidden/>
          </w:rPr>
          <w:t>37</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88" w:history="1">
        <w:r w:rsidR="00BE2A55" w:rsidRPr="00315FA9">
          <w:rPr>
            <w:rStyle w:val="af3"/>
            <w:noProof/>
          </w:rPr>
          <w:t xml:space="preserve">6.3.1 </w:t>
        </w:r>
        <w:r w:rsidR="00BE2A55" w:rsidRPr="00315FA9">
          <w:rPr>
            <w:rStyle w:val="af3"/>
            <w:noProof/>
          </w:rPr>
          <w:t>数据量的影响</w:t>
        </w:r>
        <w:r w:rsidR="00BE2A55">
          <w:rPr>
            <w:noProof/>
            <w:webHidden/>
          </w:rPr>
          <w:tab/>
        </w:r>
        <w:r w:rsidR="00BE2A55">
          <w:rPr>
            <w:noProof/>
            <w:webHidden/>
          </w:rPr>
          <w:fldChar w:fldCharType="begin"/>
        </w:r>
        <w:r w:rsidR="00BE2A55">
          <w:rPr>
            <w:noProof/>
            <w:webHidden/>
          </w:rPr>
          <w:instrText xml:space="preserve"> PAGEREF _Toc485999788 \h </w:instrText>
        </w:r>
        <w:r w:rsidR="00BE2A55">
          <w:rPr>
            <w:noProof/>
            <w:webHidden/>
          </w:rPr>
        </w:r>
        <w:r w:rsidR="00BE2A55">
          <w:rPr>
            <w:noProof/>
            <w:webHidden/>
          </w:rPr>
          <w:fldChar w:fldCharType="separate"/>
        </w:r>
        <w:r w:rsidR="00BE2A55">
          <w:rPr>
            <w:noProof/>
            <w:webHidden/>
          </w:rPr>
          <w:t>38</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89" w:history="1">
        <w:r w:rsidR="00BE2A55" w:rsidRPr="00315FA9">
          <w:rPr>
            <w:rStyle w:val="af3"/>
            <w:noProof/>
          </w:rPr>
          <w:t xml:space="preserve">6.3.2 </w:t>
        </w:r>
        <w:r w:rsidR="00BE2A55" w:rsidRPr="00315FA9">
          <w:rPr>
            <w:rStyle w:val="af3"/>
            <w:noProof/>
          </w:rPr>
          <w:t>阈值的影响</w:t>
        </w:r>
        <w:r w:rsidR="00BE2A55">
          <w:rPr>
            <w:noProof/>
            <w:webHidden/>
          </w:rPr>
          <w:tab/>
        </w:r>
        <w:r w:rsidR="00BE2A55">
          <w:rPr>
            <w:noProof/>
            <w:webHidden/>
          </w:rPr>
          <w:fldChar w:fldCharType="begin"/>
        </w:r>
        <w:r w:rsidR="00BE2A55">
          <w:rPr>
            <w:noProof/>
            <w:webHidden/>
          </w:rPr>
          <w:instrText xml:space="preserve"> PAGEREF _Toc485999789 \h </w:instrText>
        </w:r>
        <w:r w:rsidR="00BE2A55">
          <w:rPr>
            <w:noProof/>
            <w:webHidden/>
          </w:rPr>
        </w:r>
        <w:r w:rsidR="00BE2A55">
          <w:rPr>
            <w:noProof/>
            <w:webHidden/>
          </w:rPr>
          <w:fldChar w:fldCharType="separate"/>
        </w:r>
        <w:r w:rsidR="00BE2A55">
          <w:rPr>
            <w:noProof/>
            <w:webHidden/>
          </w:rPr>
          <w:t>39</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90" w:history="1">
        <w:r w:rsidR="00BE2A55" w:rsidRPr="00315FA9">
          <w:rPr>
            <w:rStyle w:val="af3"/>
            <w:noProof/>
          </w:rPr>
          <w:t>6.3.3 Cluster set</w:t>
        </w:r>
        <w:r w:rsidR="00BE2A55" w:rsidRPr="00315FA9">
          <w:rPr>
            <w:rStyle w:val="af3"/>
            <w:noProof/>
          </w:rPr>
          <w:t>结构的影响</w:t>
        </w:r>
        <w:r w:rsidR="00BE2A55">
          <w:rPr>
            <w:noProof/>
            <w:webHidden/>
          </w:rPr>
          <w:tab/>
        </w:r>
        <w:r w:rsidR="00BE2A55">
          <w:rPr>
            <w:noProof/>
            <w:webHidden/>
          </w:rPr>
          <w:fldChar w:fldCharType="begin"/>
        </w:r>
        <w:r w:rsidR="00BE2A55">
          <w:rPr>
            <w:noProof/>
            <w:webHidden/>
          </w:rPr>
          <w:instrText xml:space="preserve"> PAGEREF _Toc485999790 \h </w:instrText>
        </w:r>
        <w:r w:rsidR="00BE2A55">
          <w:rPr>
            <w:noProof/>
            <w:webHidden/>
          </w:rPr>
        </w:r>
        <w:r w:rsidR="00BE2A55">
          <w:rPr>
            <w:noProof/>
            <w:webHidden/>
          </w:rPr>
          <w:fldChar w:fldCharType="separate"/>
        </w:r>
        <w:r w:rsidR="00BE2A55">
          <w:rPr>
            <w:noProof/>
            <w:webHidden/>
          </w:rPr>
          <w:t>40</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91" w:history="1">
        <w:r w:rsidR="00BE2A55" w:rsidRPr="00315FA9">
          <w:rPr>
            <w:rStyle w:val="af3"/>
            <w:noProof/>
          </w:rPr>
          <w:t xml:space="preserve">6.4 </w:t>
        </w:r>
        <w:r w:rsidR="00BE2A55" w:rsidRPr="00315FA9">
          <w:rPr>
            <w:rStyle w:val="af3"/>
            <w:noProof/>
          </w:rPr>
          <w:t>系统测试</w:t>
        </w:r>
        <w:r w:rsidR="00BE2A55">
          <w:rPr>
            <w:noProof/>
            <w:webHidden/>
          </w:rPr>
          <w:tab/>
        </w:r>
        <w:r w:rsidR="00BE2A55">
          <w:rPr>
            <w:noProof/>
            <w:webHidden/>
          </w:rPr>
          <w:fldChar w:fldCharType="begin"/>
        </w:r>
        <w:r w:rsidR="00BE2A55">
          <w:rPr>
            <w:noProof/>
            <w:webHidden/>
          </w:rPr>
          <w:instrText xml:space="preserve"> PAGEREF _Toc485999791 \h </w:instrText>
        </w:r>
        <w:r w:rsidR="00BE2A55">
          <w:rPr>
            <w:noProof/>
            <w:webHidden/>
          </w:rPr>
        </w:r>
        <w:r w:rsidR="00BE2A55">
          <w:rPr>
            <w:noProof/>
            <w:webHidden/>
          </w:rPr>
          <w:fldChar w:fldCharType="separate"/>
        </w:r>
        <w:r w:rsidR="00BE2A55">
          <w:rPr>
            <w:noProof/>
            <w:webHidden/>
          </w:rPr>
          <w:t>40</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92" w:history="1">
        <w:r w:rsidR="00BE2A55" w:rsidRPr="00315FA9">
          <w:rPr>
            <w:rStyle w:val="af3"/>
            <w:noProof/>
          </w:rPr>
          <w:t xml:space="preserve">6.4.1 </w:t>
        </w:r>
        <w:r w:rsidR="00BE2A55" w:rsidRPr="00315FA9">
          <w:rPr>
            <w:rStyle w:val="af3"/>
            <w:noProof/>
          </w:rPr>
          <w:t>任务概述界面</w:t>
        </w:r>
        <w:r w:rsidR="00BE2A55">
          <w:rPr>
            <w:noProof/>
            <w:webHidden/>
          </w:rPr>
          <w:tab/>
        </w:r>
        <w:r w:rsidR="00BE2A55">
          <w:rPr>
            <w:noProof/>
            <w:webHidden/>
          </w:rPr>
          <w:fldChar w:fldCharType="begin"/>
        </w:r>
        <w:r w:rsidR="00BE2A55">
          <w:rPr>
            <w:noProof/>
            <w:webHidden/>
          </w:rPr>
          <w:instrText xml:space="preserve"> PAGEREF _Toc485999792 \h </w:instrText>
        </w:r>
        <w:r w:rsidR="00BE2A55">
          <w:rPr>
            <w:noProof/>
            <w:webHidden/>
          </w:rPr>
        </w:r>
        <w:r w:rsidR="00BE2A55">
          <w:rPr>
            <w:noProof/>
            <w:webHidden/>
          </w:rPr>
          <w:fldChar w:fldCharType="separate"/>
        </w:r>
        <w:r w:rsidR="00BE2A55">
          <w:rPr>
            <w:noProof/>
            <w:webHidden/>
          </w:rPr>
          <w:t>41</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93" w:history="1">
        <w:r w:rsidR="00BE2A55" w:rsidRPr="00315FA9">
          <w:rPr>
            <w:rStyle w:val="af3"/>
            <w:noProof/>
          </w:rPr>
          <w:t xml:space="preserve">6.4.2 </w:t>
        </w:r>
        <w:r w:rsidR="00BE2A55" w:rsidRPr="00315FA9">
          <w:rPr>
            <w:rStyle w:val="af3"/>
            <w:noProof/>
          </w:rPr>
          <w:t>用户界面</w:t>
        </w:r>
        <w:r w:rsidR="00BE2A55">
          <w:rPr>
            <w:noProof/>
            <w:webHidden/>
          </w:rPr>
          <w:tab/>
        </w:r>
        <w:r w:rsidR="00BE2A55">
          <w:rPr>
            <w:noProof/>
            <w:webHidden/>
          </w:rPr>
          <w:fldChar w:fldCharType="begin"/>
        </w:r>
        <w:r w:rsidR="00BE2A55">
          <w:rPr>
            <w:noProof/>
            <w:webHidden/>
          </w:rPr>
          <w:instrText xml:space="preserve"> PAGEREF _Toc485999793 \h </w:instrText>
        </w:r>
        <w:r w:rsidR="00BE2A55">
          <w:rPr>
            <w:noProof/>
            <w:webHidden/>
          </w:rPr>
        </w:r>
        <w:r w:rsidR="00BE2A55">
          <w:rPr>
            <w:noProof/>
            <w:webHidden/>
          </w:rPr>
          <w:fldChar w:fldCharType="separate"/>
        </w:r>
        <w:r w:rsidR="00BE2A55">
          <w:rPr>
            <w:noProof/>
            <w:webHidden/>
          </w:rPr>
          <w:t>41</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94" w:history="1">
        <w:r w:rsidR="00BE2A55" w:rsidRPr="00315FA9">
          <w:rPr>
            <w:rStyle w:val="af3"/>
            <w:noProof/>
          </w:rPr>
          <w:t xml:space="preserve">6.4.3 </w:t>
        </w:r>
        <w:r w:rsidR="00BE2A55" w:rsidRPr="00315FA9">
          <w:rPr>
            <w:rStyle w:val="af3"/>
            <w:noProof/>
          </w:rPr>
          <w:t>集成执行界面</w:t>
        </w:r>
        <w:r w:rsidR="00BE2A55">
          <w:rPr>
            <w:noProof/>
            <w:webHidden/>
          </w:rPr>
          <w:tab/>
        </w:r>
        <w:r w:rsidR="00BE2A55">
          <w:rPr>
            <w:noProof/>
            <w:webHidden/>
          </w:rPr>
          <w:fldChar w:fldCharType="begin"/>
        </w:r>
        <w:r w:rsidR="00BE2A55">
          <w:rPr>
            <w:noProof/>
            <w:webHidden/>
          </w:rPr>
          <w:instrText xml:space="preserve"> PAGEREF _Toc485999794 \h </w:instrText>
        </w:r>
        <w:r w:rsidR="00BE2A55">
          <w:rPr>
            <w:noProof/>
            <w:webHidden/>
          </w:rPr>
        </w:r>
        <w:r w:rsidR="00BE2A55">
          <w:rPr>
            <w:noProof/>
            <w:webHidden/>
          </w:rPr>
          <w:fldChar w:fldCharType="separate"/>
        </w:r>
        <w:r w:rsidR="00BE2A55">
          <w:rPr>
            <w:noProof/>
            <w:webHidden/>
          </w:rPr>
          <w:t>43</w:t>
        </w:r>
        <w:r w:rsidR="00BE2A55">
          <w:rPr>
            <w:noProof/>
            <w:webHidden/>
          </w:rPr>
          <w:fldChar w:fldCharType="end"/>
        </w:r>
      </w:hyperlink>
    </w:p>
    <w:p w:rsidR="00BE2A55" w:rsidRDefault="00651FD9">
      <w:pPr>
        <w:pStyle w:val="31"/>
        <w:tabs>
          <w:tab w:val="right" w:leader="dot" w:pos="8211"/>
        </w:tabs>
        <w:ind w:left="480"/>
        <w:rPr>
          <w:rFonts w:asciiTheme="minorHAnsi" w:eastAsiaTheme="minorEastAsia" w:hAnsiTheme="minorHAnsi" w:cstheme="minorBidi"/>
          <w:noProof/>
          <w:sz w:val="21"/>
          <w:szCs w:val="22"/>
        </w:rPr>
      </w:pPr>
      <w:hyperlink w:anchor="_Toc485999795" w:history="1">
        <w:r w:rsidR="00BE2A55" w:rsidRPr="00315FA9">
          <w:rPr>
            <w:rStyle w:val="af3"/>
            <w:noProof/>
          </w:rPr>
          <w:t xml:space="preserve">6.4.4 </w:t>
        </w:r>
        <w:r w:rsidR="00BE2A55" w:rsidRPr="00315FA9">
          <w:rPr>
            <w:rStyle w:val="af3"/>
            <w:noProof/>
          </w:rPr>
          <w:t>统计界面</w:t>
        </w:r>
        <w:r w:rsidR="00BE2A55">
          <w:rPr>
            <w:noProof/>
            <w:webHidden/>
          </w:rPr>
          <w:tab/>
        </w:r>
        <w:r w:rsidR="00BE2A55">
          <w:rPr>
            <w:noProof/>
            <w:webHidden/>
          </w:rPr>
          <w:fldChar w:fldCharType="begin"/>
        </w:r>
        <w:r w:rsidR="00BE2A55">
          <w:rPr>
            <w:noProof/>
            <w:webHidden/>
          </w:rPr>
          <w:instrText xml:space="preserve"> PAGEREF _Toc485999795 \h </w:instrText>
        </w:r>
        <w:r w:rsidR="00BE2A55">
          <w:rPr>
            <w:noProof/>
            <w:webHidden/>
          </w:rPr>
        </w:r>
        <w:r w:rsidR="00BE2A55">
          <w:rPr>
            <w:noProof/>
            <w:webHidden/>
          </w:rPr>
          <w:fldChar w:fldCharType="separate"/>
        </w:r>
        <w:r w:rsidR="00BE2A55">
          <w:rPr>
            <w:noProof/>
            <w:webHidden/>
          </w:rPr>
          <w:t>45</w:t>
        </w:r>
        <w:r w:rsidR="00BE2A55">
          <w:rPr>
            <w:noProof/>
            <w:webHidden/>
          </w:rPr>
          <w:fldChar w:fldCharType="end"/>
        </w:r>
      </w:hyperlink>
    </w:p>
    <w:p w:rsidR="00BE2A55" w:rsidRDefault="00651FD9">
      <w:pPr>
        <w:pStyle w:val="21"/>
        <w:rPr>
          <w:rFonts w:asciiTheme="minorHAnsi" w:eastAsiaTheme="minorEastAsia" w:hAnsiTheme="minorHAnsi" w:cstheme="minorBidi"/>
          <w:noProof/>
          <w:sz w:val="21"/>
          <w:szCs w:val="22"/>
        </w:rPr>
      </w:pPr>
      <w:hyperlink w:anchor="_Toc485999796" w:history="1">
        <w:r w:rsidR="00BE2A55" w:rsidRPr="00315FA9">
          <w:rPr>
            <w:rStyle w:val="af3"/>
            <w:noProof/>
          </w:rPr>
          <w:t xml:space="preserve">6.5 </w:t>
        </w:r>
        <w:r w:rsidR="00BE2A55" w:rsidRPr="00315FA9">
          <w:rPr>
            <w:rStyle w:val="af3"/>
            <w:noProof/>
          </w:rPr>
          <w:t>本章小结</w:t>
        </w:r>
        <w:r w:rsidR="00BE2A55">
          <w:rPr>
            <w:noProof/>
            <w:webHidden/>
          </w:rPr>
          <w:tab/>
        </w:r>
        <w:r w:rsidR="00BE2A55">
          <w:rPr>
            <w:noProof/>
            <w:webHidden/>
          </w:rPr>
          <w:fldChar w:fldCharType="begin"/>
        </w:r>
        <w:r w:rsidR="00BE2A55">
          <w:rPr>
            <w:noProof/>
            <w:webHidden/>
          </w:rPr>
          <w:instrText xml:space="preserve"> PAGEREF _Toc485999796 \h </w:instrText>
        </w:r>
        <w:r w:rsidR="00BE2A55">
          <w:rPr>
            <w:noProof/>
            <w:webHidden/>
          </w:rPr>
        </w:r>
        <w:r w:rsidR="00BE2A55">
          <w:rPr>
            <w:noProof/>
            <w:webHidden/>
          </w:rPr>
          <w:fldChar w:fldCharType="separate"/>
        </w:r>
        <w:r w:rsidR="00BE2A55">
          <w:rPr>
            <w:noProof/>
            <w:webHidden/>
          </w:rPr>
          <w:t>46</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97" w:history="1">
        <w:r w:rsidR="00BE2A55" w:rsidRPr="00315FA9">
          <w:rPr>
            <w:rStyle w:val="af3"/>
            <w:noProof/>
          </w:rPr>
          <w:t>结</w:t>
        </w:r>
        <w:r w:rsidR="00BE2A55" w:rsidRPr="00315FA9">
          <w:rPr>
            <w:rStyle w:val="af3"/>
            <w:noProof/>
          </w:rPr>
          <w:t xml:space="preserve">  </w:t>
        </w:r>
        <w:r w:rsidR="00BE2A55" w:rsidRPr="00315FA9">
          <w:rPr>
            <w:rStyle w:val="af3"/>
            <w:noProof/>
          </w:rPr>
          <w:t>论</w:t>
        </w:r>
        <w:r w:rsidR="00BE2A55">
          <w:rPr>
            <w:noProof/>
            <w:webHidden/>
          </w:rPr>
          <w:tab/>
        </w:r>
        <w:r w:rsidR="00BE2A55">
          <w:rPr>
            <w:noProof/>
            <w:webHidden/>
          </w:rPr>
          <w:fldChar w:fldCharType="begin"/>
        </w:r>
        <w:r w:rsidR="00BE2A55">
          <w:rPr>
            <w:noProof/>
            <w:webHidden/>
          </w:rPr>
          <w:instrText xml:space="preserve"> PAGEREF _Toc485999797 \h </w:instrText>
        </w:r>
        <w:r w:rsidR="00BE2A55">
          <w:rPr>
            <w:noProof/>
            <w:webHidden/>
          </w:rPr>
        </w:r>
        <w:r w:rsidR="00BE2A55">
          <w:rPr>
            <w:noProof/>
            <w:webHidden/>
          </w:rPr>
          <w:fldChar w:fldCharType="separate"/>
        </w:r>
        <w:r w:rsidR="00BE2A55">
          <w:rPr>
            <w:noProof/>
            <w:webHidden/>
          </w:rPr>
          <w:t>47</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98" w:history="1">
        <w:r w:rsidR="00BE2A55" w:rsidRPr="00315FA9">
          <w:rPr>
            <w:rStyle w:val="af3"/>
            <w:noProof/>
          </w:rPr>
          <w:t>参考文献</w:t>
        </w:r>
        <w:r w:rsidR="00BE2A55">
          <w:rPr>
            <w:noProof/>
            <w:webHidden/>
          </w:rPr>
          <w:tab/>
        </w:r>
        <w:r w:rsidR="00BE2A55">
          <w:rPr>
            <w:noProof/>
            <w:webHidden/>
          </w:rPr>
          <w:fldChar w:fldCharType="begin"/>
        </w:r>
        <w:r w:rsidR="00BE2A55">
          <w:rPr>
            <w:noProof/>
            <w:webHidden/>
          </w:rPr>
          <w:instrText xml:space="preserve"> PAGEREF _Toc485999798 \h </w:instrText>
        </w:r>
        <w:r w:rsidR="00BE2A55">
          <w:rPr>
            <w:noProof/>
            <w:webHidden/>
          </w:rPr>
        </w:r>
        <w:r w:rsidR="00BE2A55">
          <w:rPr>
            <w:noProof/>
            <w:webHidden/>
          </w:rPr>
          <w:fldChar w:fldCharType="separate"/>
        </w:r>
        <w:r w:rsidR="00BE2A55">
          <w:rPr>
            <w:noProof/>
            <w:webHidden/>
          </w:rPr>
          <w:t>48</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799" w:history="1">
        <w:r w:rsidR="00BE2A55" w:rsidRPr="00315FA9">
          <w:rPr>
            <w:rStyle w:val="af3"/>
            <w:noProof/>
          </w:rPr>
          <w:t>哈尔滨工业大学本科毕业设计（论文）原创性声明</w:t>
        </w:r>
        <w:r w:rsidR="00BE2A55">
          <w:rPr>
            <w:noProof/>
            <w:webHidden/>
          </w:rPr>
          <w:tab/>
        </w:r>
        <w:r w:rsidR="00BE2A55">
          <w:rPr>
            <w:noProof/>
            <w:webHidden/>
          </w:rPr>
          <w:fldChar w:fldCharType="begin"/>
        </w:r>
        <w:r w:rsidR="00BE2A55">
          <w:rPr>
            <w:noProof/>
            <w:webHidden/>
          </w:rPr>
          <w:instrText xml:space="preserve"> PAGEREF _Toc485999799 \h </w:instrText>
        </w:r>
        <w:r w:rsidR="00BE2A55">
          <w:rPr>
            <w:noProof/>
            <w:webHidden/>
          </w:rPr>
        </w:r>
        <w:r w:rsidR="00BE2A55">
          <w:rPr>
            <w:noProof/>
            <w:webHidden/>
          </w:rPr>
          <w:fldChar w:fldCharType="separate"/>
        </w:r>
        <w:r w:rsidR="00BE2A55">
          <w:rPr>
            <w:noProof/>
            <w:webHidden/>
          </w:rPr>
          <w:t>50</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800" w:history="1">
        <w:r w:rsidR="00BE2A55" w:rsidRPr="00315FA9">
          <w:rPr>
            <w:rStyle w:val="af3"/>
            <w:noProof/>
          </w:rPr>
          <w:t>致</w:t>
        </w:r>
        <w:r w:rsidR="00BE2A55" w:rsidRPr="00315FA9">
          <w:rPr>
            <w:rStyle w:val="af3"/>
            <w:noProof/>
          </w:rPr>
          <w:t xml:space="preserve">  </w:t>
        </w:r>
        <w:r w:rsidR="00BE2A55" w:rsidRPr="00315FA9">
          <w:rPr>
            <w:rStyle w:val="af3"/>
            <w:noProof/>
          </w:rPr>
          <w:t>谢</w:t>
        </w:r>
        <w:r w:rsidR="00BE2A55">
          <w:rPr>
            <w:noProof/>
            <w:webHidden/>
          </w:rPr>
          <w:tab/>
        </w:r>
        <w:r w:rsidR="00BE2A55">
          <w:rPr>
            <w:noProof/>
            <w:webHidden/>
          </w:rPr>
          <w:fldChar w:fldCharType="begin"/>
        </w:r>
        <w:r w:rsidR="00BE2A55">
          <w:rPr>
            <w:noProof/>
            <w:webHidden/>
          </w:rPr>
          <w:instrText xml:space="preserve"> PAGEREF _Toc485999800 \h </w:instrText>
        </w:r>
        <w:r w:rsidR="00BE2A55">
          <w:rPr>
            <w:noProof/>
            <w:webHidden/>
          </w:rPr>
        </w:r>
        <w:r w:rsidR="00BE2A55">
          <w:rPr>
            <w:noProof/>
            <w:webHidden/>
          </w:rPr>
          <w:fldChar w:fldCharType="separate"/>
        </w:r>
        <w:r w:rsidR="00BE2A55">
          <w:rPr>
            <w:noProof/>
            <w:webHidden/>
          </w:rPr>
          <w:t>51</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801" w:history="1">
        <w:r w:rsidR="00BE2A55" w:rsidRPr="00315FA9">
          <w:rPr>
            <w:rStyle w:val="af3"/>
            <w:noProof/>
          </w:rPr>
          <w:t>附录</w:t>
        </w:r>
        <w:r w:rsidR="00BE2A55" w:rsidRPr="00315FA9">
          <w:rPr>
            <w:rStyle w:val="af3"/>
            <w:noProof/>
          </w:rPr>
          <w:t xml:space="preserve">1 </w:t>
        </w:r>
        <w:r w:rsidR="00BE2A55" w:rsidRPr="00315FA9">
          <w:rPr>
            <w:rStyle w:val="af3"/>
            <w:noProof/>
          </w:rPr>
          <w:t>外文文献译文</w:t>
        </w:r>
        <w:r w:rsidR="00BE2A55">
          <w:rPr>
            <w:noProof/>
            <w:webHidden/>
          </w:rPr>
          <w:tab/>
        </w:r>
        <w:r w:rsidR="00BE2A55">
          <w:rPr>
            <w:noProof/>
            <w:webHidden/>
          </w:rPr>
          <w:fldChar w:fldCharType="begin"/>
        </w:r>
        <w:r w:rsidR="00BE2A55">
          <w:rPr>
            <w:noProof/>
            <w:webHidden/>
          </w:rPr>
          <w:instrText xml:space="preserve"> PAGEREF _Toc485999801 \h </w:instrText>
        </w:r>
        <w:r w:rsidR="00BE2A55">
          <w:rPr>
            <w:noProof/>
            <w:webHidden/>
          </w:rPr>
        </w:r>
        <w:r w:rsidR="00BE2A55">
          <w:rPr>
            <w:noProof/>
            <w:webHidden/>
          </w:rPr>
          <w:fldChar w:fldCharType="separate"/>
        </w:r>
        <w:r w:rsidR="00BE2A55">
          <w:rPr>
            <w:noProof/>
            <w:webHidden/>
          </w:rPr>
          <w:t>52</w:t>
        </w:r>
        <w:r w:rsidR="00BE2A55">
          <w:rPr>
            <w:noProof/>
            <w:webHidden/>
          </w:rPr>
          <w:fldChar w:fldCharType="end"/>
        </w:r>
      </w:hyperlink>
    </w:p>
    <w:p w:rsidR="00BE2A55" w:rsidRDefault="00651FD9">
      <w:pPr>
        <w:pStyle w:val="11"/>
        <w:rPr>
          <w:rFonts w:asciiTheme="minorHAnsi" w:eastAsiaTheme="minorEastAsia" w:hAnsiTheme="minorHAnsi" w:cstheme="minorBidi"/>
          <w:noProof/>
          <w:sz w:val="21"/>
          <w:szCs w:val="22"/>
        </w:rPr>
      </w:pPr>
      <w:hyperlink w:anchor="_Toc485999802" w:history="1">
        <w:r w:rsidR="00BE2A55" w:rsidRPr="00315FA9">
          <w:rPr>
            <w:rStyle w:val="af3"/>
            <w:noProof/>
          </w:rPr>
          <w:t>附录</w:t>
        </w:r>
        <w:r w:rsidR="00BE2A55" w:rsidRPr="00315FA9">
          <w:rPr>
            <w:rStyle w:val="af3"/>
            <w:noProof/>
          </w:rPr>
          <w:t xml:space="preserve">2 </w:t>
        </w:r>
        <w:r w:rsidR="00BE2A55" w:rsidRPr="00315FA9">
          <w:rPr>
            <w:rStyle w:val="af3"/>
            <w:noProof/>
          </w:rPr>
          <w:t>外文文献原文</w:t>
        </w:r>
        <w:r w:rsidR="00BE2A55">
          <w:rPr>
            <w:noProof/>
            <w:webHidden/>
          </w:rPr>
          <w:tab/>
        </w:r>
        <w:r w:rsidR="00BE2A55">
          <w:rPr>
            <w:noProof/>
            <w:webHidden/>
          </w:rPr>
          <w:fldChar w:fldCharType="begin"/>
        </w:r>
        <w:r w:rsidR="00BE2A55">
          <w:rPr>
            <w:noProof/>
            <w:webHidden/>
          </w:rPr>
          <w:instrText xml:space="preserve"> PAGEREF _Toc485999802 \h </w:instrText>
        </w:r>
        <w:r w:rsidR="00BE2A55">
          <w:rPr>
            <w:noProof/>
            <w:webHidden/>
          </w:rPr>
        </w:r>
        <w:r w:rsidR="00BE2A55">
          <w:rPr>
            <w:noProof/>
            <w:webHidden/>
          </w:rPr>
          <w:fldChar w:fldCharType="separate"/>
        </w:r>
        <w:r w:rsidR="00BE2A55">
          <w:rPr>
            <w:noProof/>
            <w:webHidden/>
          </w:rPr>
          <w:t>62</w:t>
        </w:r>
        <w:r w:rsidR="00BE2A55">
          <w:rPr>
            <w:noProof/>
            <w:webHidden/>
          </w:rPr>
          <w:fldChar w:fldCharType="end"/>
        </w:r>
      </w:hyperlink>
    </w:p>
    <w:p w:rsidR="00AC26EB" w:rsidRPr="002C466E" w:rsidRDefault="00083A7D" w:rsidP="00D052A6">
      <w:pPr>
        <w:pStyle w:val="11"/>
        <w:adjustRightInd w:val="0"/>
        <w:snapToGrid w:val="0"/>
        <w:sectPr w:rsidR="00AC26EB" w:rsidRPr="002C466E" w:rsidSect="007B6318">
          <w:headerReference w:type="default" r:id="rId10"/>
          <w:endnotePr>
            <w:numFmt w:val="decimal"/>
          </w:endnotePr>
          <w:pgSz w:w="11907" w:h="16840" w:code="9"/>
          <w:pgMar w:top="2155" w:right="1701" w:bottom="1701" w:left="1701" w:header="1701" w:footer="1304" w:gutter="284"/>
          <w:pgNumType w:fmt="upperRoman" w:start="3"/>
          <w:cols w:space="425"/>
          <w:docGrid w:linePitch="360" w:charSpace="1861"/>
        </w:sectPr>
      </w:pPr>
      <w:r w:rsidRPr="002C466E">
        <w:fldChar w:fldCharType="end"/>
      </w:r>
    </w:p>
    <w:p w:rsidR="00AC26EB" w:rsidRPr="002C466E" w:rsidRDefault="005C72FC" w:rsidP="00D052A6">
      <w:pPr>
        <w:pStyle w:val="1"/>
        <w:adjustRightInd w:val="0"/>
        <w:snapToGrid w:val="0"/>
        <w:spacing w:before="400" w:after="200" w:line="300" w:lineRule="auto"/>
        <w:ind w:left="0" w:firstLine="0"/>
        <w:jc w:val="center"/>
        <w:rPr>
          <w:b w:val="0"/>
        </w:rPr>
      </w:pPr>
      <w:r w:rsidRPr="002C466E">
        <w:rPr>
          <w:b w:val="0"/>
        </w:rPr>
        <w:lastRenderedPageBreak/>
        <w:t xml:space="preserve"> </w:t>
      </w:r>
      <w:bookmarkStart w:id="6" w:name="_Toc485999739"/>
      <w:r w:rsidR="00E6607F" w:rsidRPr="002C466E">
        <w:rPr>
          <w:b w:val="0"/>
        </w:rPr>
        <w:t>绪论</w:t>
      </w:r>
      <w:bookmarkEnd w:id="6"/>
    </w:p>
    <w:p w:rsidR="00FF1E3D" w:rsidRPr="002C466E" w:rsidRDefault="00A0248A" w:rsidP="00D052A6">
      <w:pPr>
        <w:adjustRightInd w:val="0"/>
        <w:snapToGrid w:val="0"/>
        <w:spacing w:line="300" w:lineRule="auto"/>
        <w:ind w:firstLineChars="200" w:firstLine="480"/>
      </w:pPr>
      <w:bookmarkStart w:id="7" w:name="_Toc8028255"/>
      <w:r w:rsidRPr="002C466E">
        <w:t>本章主要介绍项目的来源、背景以及开发意义。由于此项目以创新性科研内容为主，本章还会简要说明现阶段国内外相关领域的最近研究进展。</w:t>
      </w:r>
    </w:p>
    <w:p w:rsidR="006E4783" w:rsidRPr="002C466E" w:rsidRDefault="005C72FC" w:rsidP="00D052A6">
      <w:pPr>
        <w:pStyle w:val="2"/>
        <w:adjustRightInd w:val="0"/>
        <w:snapToGrid w:val="0"/>
        <w:spacing w:beforeLines="50" w:afterLines="50" w:line="300" w:lineRule="auto"/>
        <w:ind w:left="0" w:firstLine="0"/>
        <w:rPr>
          <w:b w:val="0"/>
        </w:rPr>
      </w:pPr>
      <w:bookmarkStart w:id="8" w:name="_Toc74542514"/>
      <w:r w:rsidRPr="002C466E">
        <w:rPr>
          <w:b w:val="0"/>
        </w:rPr>
        <w:t xml:space="preserve"> </w:t>
      </w:r>
      <w:bookmarkStart w:id="9" w:name="_Toc485999740"/>
      <w:r w:rsidR="00AC26EB" w:rsidRPr="002C466E">
        <w:rPr>
          <w:b w:val="0"/>
        </w:rPr>
        <w:t>课题背景</w:t>
      </w:r>
      <w:bookmarkEnd w:id="7"/>
      <w:bookmarkEnd w:id="8"/>
      <w:bookmarkEnd w:id="9"/>
    </w:p>
    <w:p w:rsidR="000A5A2E" w:rsidRPr="002C466E" w:rsidRDefault="00A0248A" w:rsidP="00D052A6">
      <w:pPr>
        <w:pStyle w:val="a1"/>
        <w:adjustRightInd w:val="0"/>
        <w:snapToGrid w:val="0"/>
        <w:spacing w:line="300" w:lineRule="auto"/>
        <w:ind w:firstLine="480"/>
      </w:pPr>
      <w:r w:rsidRPr="002C466E">
        <w:t>本项目来源于上海骇咕赛信息科技有限公司大数据平台</w:t>
      </w:r>
      <w:r w:rsidR="00A866E2">
        <w:rPr>
          <w:rFonts w:hint="eastAsia"/>
        </w:rPr>
        <w:t>下</w:t>
      </w:r>
      <w:r w:rsidRPr="002C466E">
        <w:t>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2C466E">
        <w:t>API</w:t>
      </w:r>
      <w:r w:rsidRPr="002C466E">
        <w:t>。作为数据处理平台，数据集成便是其中不可缺少的一项，本人的项目即基于此内容进行一些创新性的研发。</w:t>
      </w:r>
      <w:bookmarkStart w:id="10" w:name="_Toc74542516"/>
    </w:p>
    <w:p w:rsidR="00A0248A" w:rsidRPr="002C466E" w:rsidRDefault="002D4F33" w:rsidP="00A0248A">
      <w:pPr>
        <w:pStyle w:val="2"/>
        <w:spacing w:beforeLines="50" w:afterLines="50" w:line="300" w:lineRule="auto"/>
        <w:ind w:left="2818" w:hanging="2818"/>
        <w:rPr>
          <w:b w:val="0"/>
        </w:rPr>
      </w:pPr>
      <w:r>
        <w:rPr>
          <w:rFonts w:hint="eastAsia"/>
          <w:b w:val="0"/>
        </w:rPr>
        <w:t xml:space="preserve"> </w:t>
      </w:r>
      <w:bookmarkStart w:id="11" w:name="_Toc485999741"/>
      <w:r w:rsidR="00A0248A" w:rsidRPr="002C466E">
        <w:rPr>
          <w:b w:val="0"/>
        </w:rPr>
        <w:t>项目开发目的和意义</w:t>
      </w:r>
      <w:bookmarkEnd w:id="11"/>
    </w:p>
    <w:p w:rsidR="00A0248A" w:rsidRPr="002C466E" w:rsidRDefault="00A866E2" w:rsidP="00A0248A">
      <w:pPr>
        <w:pStyle w:val="a1"/>
        <w:spacing w:line="300" w:lineRule="auto"/>
        <w:ind w:firstLine="480"/>
      </w:pPr>
      <w:r>
        <w:t>数据集成涉及将不同来源中的数据整合，并统一地向用户展示</w:t>
      </w:r>
      <w:r>
        <w:rPr>
          <w:rFonts w:hint="eastAsia"/>
        </w:rPr>
        <w:t>结果</w:t>
      </w:r>
      <w:r w:rsidR="00A0248A" w:rsidRPr="002C466E">
        <w:t>。数据集成在很多领域上非常重要，包括商业（当两个相似的公司需要合并它们的数据库）、科学（组合来自不同生物信息学数据库的研究结果）</w:t>
      </w:r>
      <w:r>
        <w:rPr>
          <w:rFonts w:hint="eastAsia"/>
        </w:rPr>
        <w:t>等</w:t>
      </w:r>
      <w:r w:rsidR="00A0248A" w:rsidRPr="002C466E">
        <w:t>。</w:t>
      </w:r>
      <w:r w:rsidR="00A0248A" w:rsidRPr="002C466E">
        <w:t xml:space="preserve"> </w:t>
      </w:r>
      <w:r w:rsidR="00A0248A" w:rsidRPr="002C466E">
        <w:t>随着数据量和数据分享需求爆炸式的增长，数据集成出现的频率越来越高。它已成为大范围理论工作的焦点，然而许多问题仍然没有解决。</w:t>
      </w:r>
    </w:p>
    <w:p w:rsidR="00A0248A" w:rsidRPr="002C466E" w:rsidRDefault="00A0248A" w:rsidP="00A0248A">
      <w:pPr>
        <w:pStyle w:val="a1"/>
        <w:spacing w:line="300" w:lineRule="auto"/>
        <w:ind w:firstLine="480"/>
      </w:pPr>
      <w:r w:rsidRPr="002C466E">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rsidR="00A0248A" w:rsidRPr="002C466E" w:rsidRDefault="00A0248A" w:rsidP="00A0248A">
      <w:pPr>
        <w:pStyle w:val="a1"/>
        <w:spacing w:line="300" w:lineRule="auto"/>
        <w:ind w:firstLine="480"/>
      </w:pPr>
      <w:r w:rsidRPr="002C466E">
        <w:t>大数据时代下的数据集成，与传统数据集成的</w:t>
      </w:r>
      <w:r w:rsidR="006046E1">
        <w:rPr>
          <w:rFonts w:hint="eastAsia"/>
        </w:rPr>
        <w:t>衡量</w:t>
      </w:r>
      <w:r w:rsidRPr="002C466E">
        <w:t>点（数量、速度、</w:t>
      </w:r>
      <w:r w:rsidR="006046E1">
        <w:t>多样性、真实性）有着一定程度上的不同。首先，单一数据源无法为</w:t>
      </w:r>
      <w:r w:rsidRPr="002C466E">
        <w:t>目标储存如此大量的数据。其次，很多数据源是动态的，总会有很多数据源在生成、消失，</w:t>
      </w:r>
      <w:r w:rsidRPr="002C466E">
        <w:lastRenderedPageBreak/>
        <w:t>或者某些数据源改变了储存方式。第三，在诸多数据源之间，我们很难保证他们是完全统一的，这就造成了异构数据源的产生，并且相同条目下的数据也可能重复或者存在精度、修改时间等方面的差异。</w:t>
      </w:r>
    </w:p>
    <w:p w:rsidR="00A0248A" w:rsidRPr="002C466E" w:rsidRDefault="00A0248A" w:rsidP="00A0248A">
      <w:pPr>
        <w:pStyle w:val="a1"/>
        <w:spacing w:line="300" w:lineRule="auto"/>
        <w:ind w:firstLine="480"/>
      </w:pPr>
      <w:r w:rsidRPr="002C466E">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rsidR="00A0248A" w:rsidRPr="002C466E" w:rsidRDefault="00A0248A" w:rsidP="00A0248A">
      <w:pPr>
        <w:pStyle w:val="a1"/>
        <w:spacing w:line="300" w:lineRule="auto"/>
        <w:ind w:firstLine="480"/>
      </w:pPr>
      <w:r w:rsidRPr="002C466E">
        <w:t>因此，在上述背景下，通过设计一些合理</w:t>
      </w:r>
      <w:r w:rsidR="006046E1">
        <w:rPr>
          <w:rFonts w:hint="eastAsia"/>
        </w:rPr>
        <w:t>的</w:t>
      </w:r>
      <w:r w:rsidRPr="002C466E">
        <w:t>匹配关系和高效的算法，省时、准确的生成一个全局数据库模式成为了迫切的需求。</w:t>
      </w:r>
    </w:p>
    <w:p w:rsidR="00A0248A" w:rsidRPr="002C466E" w:rsidRDefault="002D4F33" w:rsidP="00A0248A">
      <w:pPr>
        <w:pStyle w:val="2"/>
        <w:spacing w:beforeLines="50" w:afterLines="50" w:line="300" w:lineRule="auto"/>
        <w:ind w:left="2818" w:hanging="2818"/>
        <w:rPr>
          <w:b w:val="0"/>
        </w:rPr>
      </w:pPr>
      <w:r>
        <w:rPr>
          <w:rFonts w:hint="eastAsia"/>
          <w:b w:val="0"/>
        </w:rPr>
        <w:t xml:space="preserve"> </w:t>
      </w:r>
      <w:bookmarkStart w:id="12" w:name="_Toc485999742"/>
      <w:r w:rsidR="00A0248A" w:rsidRPr="002C466E">
        <w:rPr>
          <w:b w:val="0"/>
        </w:rPr>
        <w:t>国内外相关领域开发及应用现状分析</w:t>
      </w:r>
      <w:bookmarkEnd w:id="12"/>
    </w:p>
    <w:p w:rsidR="00A0248A" w:rsidRPr="002C466E" w:rsidRDefault="00A0248A" w:rsidP="00A0248A">
      <w:pPr>
        <w:pStyle w:val="a1"/>
        <w:spacing w:line="300" w:lineRule="auto"/>
        <w:ind w:firstLine="480"/>
      </w:pPr>
      <w:r w:rsidRPr="002C466E">
        <w:t>自从人们开始整合有关联的数据、从中获取有用的信息开始，数据集成便走上了历史的舞台。早在计算机科学家研究这个领域之前，统计学家已经做了很多的工作，试图分析获取的数据集之间的关联。然而数据集</w:t>
      </w:r>
      <w:r w:rsidR="006761E9">
        <w:t>成在很多方面都是具有挑战性的，为了解决这个问题，在过去的数十年</w:t>
      </w:r>
      <w:r w:rsidR="006761E9">
        <w:rPr>
          <w:rFonts w:hint="eastAsia"/>
        </w:rPr>
        <w:t>间，</w:t>
      </w:r>
      <w:r w:rsidRPr="002C466E">
        <w:t>许多计算机科学家提出了诸如匹配连接、数据融合、数据结构化等基础性议题</w:t>
      </w:r>
      <w:r w:rsidR="006761E9">
        <w:rPr>
          <w:rFonts w:hint="eastAsia"/>
        </w:rPr>
        <w:t>以</w:t>
      </w:r>
      <w:r w:rsidRPr="002C466E">
        <w:t>及可行的解决方案。近年来，无论是科学、通讯、多媒体，还是经济、医疗等方面，人们开始能够获取现实生活过程中每一件事、每一个事物的电子数据。因此，我们急切需要能够在大数据中分析、提取有效信息的能力，将现有的生活向数据驱动转变。然而最根基的一步便是数据集成。</w:t>
      </w:r>
    </w:p>
    <w:p w:rsidR="00A0248A" w:rsidRPr="002C466E" w:rsidRDefault="00A0248A" w:rsidP="00E4436F">
      <w:pPr>
        <w:pStyle w:val="a1"/>
        <w:spacing w:line="300" w:lineRule="auto"/>
        <w:ind w:firstLine="480"/>
      </w:pPr>
      <w:r w:rsidRPr="002C466E">
        <w:t>数据集成的过程大体可以分为以下三个步骤，如</w:t>
      </w:r>
      <w:r w:rsidRPr="002C466E">
        <w:fldChar w:fldCharType="begin"/>
      </w:r>
      <w:r w:rsidRPr="002C466E">
        <w:instrText xml:space="preserve"> REF _Ref484625524 \h </w:instrText>
      </w:r>
      <w:r w:rsidR="002C466E" w:rsidRPr="002C466E">
        <w:instrText xml:space="preserve"> \* MERGEFORMAT </w:instrText>
      </w:r>
      <w:r w:rsidRPr="002C466E">
        <w:fldChar w:fldCharType="separate"/>
      </w:r>
      <w:r w:rsidR="00DF63EC" w:rsidRPr="002C466E">
        <w:t>图</w:t>
      </w:r>
      <w:r w:rsidR="00DF63EC" w:rsidRPr="002C466E">
        <w:rPr>
          <w:noProof/>
        </w:rPr>
        <w:t xml:space="preserve"> </w:t>
      </w:r>
      <w:r w:rsidR="00DF63EC">
        <w:t>1</w:t>
      </w:r>
      <w:r w:rsidR="00DF63EC">
        <w:noBreakHyphen/>
        <w:t>1</w:t>
      </w:r>
      <w:r w:rsidR="00DF63EC" w:rsidRPr="002C466E">
        <w:t xml:space="preserve"> </w:t>
      </w:r>
      <w:r w:rsidR="00DF63EC" w:rsidRPr="002C466E">
        <w:t>数据集成流程</w:t>
      </w:r>
      <w:r w:rsidRPr="002C466E">
        <w:fldChar w:fldCharType="end"/>
      </w:r>
      <w:r w:rsidRPr="002C466E">
        <w:t>所示。</w:t>
      </w:r>
    </w:p>
    <w:p w:rsidR="00A0248A" w:rsidRPr="002C466E" w:rsidRDefault="00C83ED6" w:rsidP="00A0248A">
      <w:pPr>
        <w:pStyle w:val="af8"/>
        <w:rPr>
          <w:rFonts w:cs="Times New Roman"/>
        </w:rPr>
      </w:pPr>
      <w:r w:rsidRPr="002C466E">
        <w:rPr>
          <w:rFonts w:cs="Times New Roman"/>
        </w:rPr>
        <w:object w:dxaOrig="7785"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7.75pt" o:ole="">
            <v:imagedata r:id="rId11" o:title=""/>
          </v:shape>
          <o:OLEObject Type="Embed" ProgID="Visio.Drawing.15" ShapeID="_x0000_i1025" DrawAspect="Content" ObjectID="_1559747313" r:id="rId12"/>
        </w:object>
      </w:r>
      <w:bookmarkStart w:id="13" w:name="_Ref484625524"/>
    </w:p>
    <w:p w:rsidR="00A0248A" w:rsidRPr="002C466E" w:rsidRDefault="00A0248A" w:rsidP="00A0248A">
      <w:pPr>
        <w:pStyle w:val="af8"/>
        <w:rPr>
          <w:rFonts w:cs="Times New Roman"/>
        </w:rPr>
      </w:pPr>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1</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1</w:t>
      </w:r>
      <w:r w:rsidR="00766EB6">
        <w:rPr>
          <w:rFonts w:cs="Times New Roman"/>
        </w:rPr>
        <w:fldChar w:fldCharType="end"/>
      </w:r>
      <w:r w:rsidRPr="002C466E">
        <w:rPr>
          <w:rFonts w:cs="Times New Roman"/>
        </w:rPr>
        <w:t xml:space="preserve"> </w:t>
      </w:r>
      <w:r w:rsidRPr="002C466E">
        <w:rPr>
          <w:rFonts w:cs="Times New Roman"/>
        </w:rPr>
        <w:t>数据集成流程</w:t>
      </w:r>
      <w:bookmarkEnd w:id="13"/>
    </w:p>
    <w:p w:rsidR="00A0248A" w:rsidRPr="002C466E" w:rsidRDefault="00A0248A" w:rsidP="00A0248A">
      <w:pPr>
        <w:pStyle w:val="a1"/>
        <w:spacing w:line="300" w:lineRule="auto"/>
        <w:ind w:firstLine="480"/>
      </w:pPr>
      <w:r w:rsidRPr="002C466E">
        <w:t>从图中我们可以看出，数据集成的基础工作就是模式集成。模式集成的目标是将不同数据库中相同或者相似的属性合并成一个属性。相同或者相似这一概念对于人们来说是可以理解的，然而对于计算机来说这个是很模糊的概念。究竟什么样的属性可以判定成相同或者相似，这是实现数据集成一个关键的问</w:t>
      </w:r>
      <w:r w:rsidRPr="002C466E">
        <w:lastRenderedPageBreak/>
        <w:t>题。相关研究者大体在以下两方面进行了研究。</w:t>
      </w:r>
    </w:p>
    <w:p w:rsidR="00A0248A" w:rsidRPr="002C466E" w:rsidRDefault="00A0248A" w:rsidP="00A0248A">
      <w:pPr>
        <w:pStyle w:val="a1"/>
        <w:spacing w:line="300" w:lineRule="auto"/>
        <w:ind w:firstLine="480"/>
      </w:pPr>
      <w:r w:rsidRPr="002C466E">
        <w:t>首先，我们需要将形式上相近的属性归为一类。在数据库的录入过程中，由于拼写错误导致的数据库质量不高的问题是很常见的。而这一问题对于数据集成来说，也</w:t>
      </w:r>
      <w:r w:rsidR="006761E9">
        <w:t>是一个很显然的隐患。如何将拼写错误的属性和原属性判定为相同是</w:t>
      </w:r>
      <w:r w:rsidRPr="002C466E">
        <w:t>很关键的，这里经常使用的方式是计算词间距离。我们按照一定方式计算两个属性词之间的距离，该距离在一定阈值之下，我们就可以认定两个属性是相同的。常用的方式是编辑距离</w:t>
      </w:r>
      <w:r w:rsidRPr="00F565F7">
        <w:rPr>
          <w:vertAlign w:val="superscript"/>
        </w:rPr>
        <w:t>[1]</w:t>
      </w:r>
      <w:r w:rsidRPr="002C466E">
        <w:t>，以一个词转变为另一个词所需的增、删、改的操作数作为两者的距离。基于此，相关的</w:t>
      </w:r>
      <w:r w:rsidRPr="002C466E">
        <w:t>join</w:t>
      </w:r>
      <w:r w:rsidRPr="002C466E">
        <w:t>算法已经被广泛提及</w:t>
      </w:r>
      <w:r w:rsidRPr="00F565F7">
        <w:rPr>
          <w:vertAlign w:val="superscript"/>
        </w:rPr>
        <w:t>[2]</w:t>
      </w:r>
      <w:r w:rsidRPr="002C466E">
        <w:t>，基于类似的</w:t>
      </w:r>
      <w:r w:rsidR="00CC5730">
        <w:t>算法，我们</w:t>
      </w:r>
      <w:r w:rsidR="006761E9">
        <w:rPr>
          <w:rFonts w:hint="eastAsia"/>
        </w:rPr>
        <w:t>希望</w:t>
      </w:r>
      <w:r w:rsidRPr="002C466E">
        <w:t>对多个属性集进行</w:t>
      </w:r>
      <w:r w:rsidRPr="002C466E">
        <w:t>join</w:t>
      </w:r>
      <w:r w:rsidRPr="002C466E">
        <w:t>操作来实现模式的集成。</w:t>
      </w:r>
    </w:p>
    <w:p w:rsidR="00A0248A" w:rsidRPr="002C466E" w:rsidRDefault="00A0248A" w:rsidP="00A0248A">
      <w:pPr>
        <w:pStyle w:val="a1"/>
        <w:spacing w:line="300" w:lineRule="auto"/>
        <w:ind w:firstLine="480"/>
      </w:pPr>
      <w:r w:rsidRPr="002C466E">
        <w:t>除此之外，为了让计算机能够判定人类思维中相似的概念，近年来很多科学家致力于挖掘互联网上的信息并提取相关实体、关系，根据人们的思路去建立知识库，来尽可能地去表达人们对事物的认知。现有的相关工作包括</w:t>
      </w:r>
      <w:r w:rsidRPr="002C466E">
        <w:t>Freebase</w:t>
      </w:r>
      <w:r w:rsidRPr="00F565F7">
        <w:rPr>
          <w:vertAlign w:val="superscript"/>
        </w:rPr>
        <w:t>[3]</w:t>
      </w:r>
      <w:r w:rsidRPr="002C466E">
        <w:t>，</w:t>
      </w:r>
      <w:r w:rsidRPr="002C466E">
        <w:t>Google Knowledge Graph</w:t>
      </w:r>
      <w:r w:rsidRPr="00F565F7">
        <w:rPr>
          <w:vertAlign w:val="superscript"/>
        </w:rPr>
        <w:t>[4]</w:t>
      </w:r>
      <w:r w:rsidRPr="002C466E">
        <w:t>，</w:t>
      </w:r>
      <w:r w:rsidRPr="002C466E">
        <w:t>ProBase</w:t>
      </w:r>
      <w:r w:rsidRPr="00F565F7">
        <w:rPr>
          <w:vertAlign w:val="superscript"/>
        </w:rPr>
        <w:t>[5]</w:t>
      </w:r>
      <w:r w:rsidRPr="002C466E">
        <w:t>，</w:t>
      </w:r>
      <w:r w:rsidRPr="002C466E">
        <w:t>Yago</w:t>
      </w:r>
      <w:r w:rsidRPr="00F565F7">
        <w:rPr>
          <w:vertAlign w:val="superscript"/>
        </w:rPr>
        <w:t>[6]</w:t>
      </w:r>
      <w:r w:rsidRPr="002C466E">
        <w:t>等等，这些知识库可以用来辅助我们的数据集成，使得数据集成过程能够更好地模拟人工集成的方式。如果能根据这些知识来实现模式之间的</w:t>
      </w:r>
      <w:r w:rsidRPr="002C466E">
        <w:t>join</w:t>
      </w:r>
      <w:r w:rsidRPr="002C466E">
        <w:t>算法，进而来实现模式集成和数据集成，我们可以预见这一结果将是符合人们预期的。而在此角度上，由于知识库是一个较新的概念，并且知识库还不够完善，相关工作做得并不多。</w:t>
      </w:r>
    </w:p>
    <w:p w:rsidR="00A0248A" w:rsidRPr="002C466E" w:rsidRDefault="00CC5730" w:rsidP="00A0248A">
      <w:pPr>
        <w:pStyle w:val="a1"/>
        <w:spacing w:line="300" w:lineRule="auto"/>
        <w:ind w:firstLineChars="0" w:firstLine="480"/>
      </w:pPr>
      <w:r>
        <w:t>基于此，我们</w:t>
      </w:r>
      <w:r w:rsidR="00A0248A" w:rsidRPr="002C466E">
        <w:t>结合形式和语义两个方面，来完成一套模式集成的系统。</w:t>
      </w:r>
    </w:p>
    <w:p w:rsidR="00A0248A" w:rsidRPr="002C466E" w:rsidRDefault="002D4F33" w:rsidP="00A0248A">
      <w:pPr>
        <w:pStyle w:val="2"/>
        <w:spacing w:beforeLines="50" w:afterLines="50" w:line="300" w:lineRule="auto"/>
        <w:ind w:left="2818" w:hanging="2818"/>
        <w:rPr>
          <w:b w:val="0"/>
        </w:rPr>
      </w:pPr>
      <w:r>
        <w:rPr>
          <w:rFonts w:hint="eastAsia"/>
          <w:b w:val="0"/>
        </w:rPr>
        <w:t xml:space="preserve"> </w:t>
      </w:r>
      <w:bookmarkStart w:id="14" w:name="_Toc485999743"/>
      <w:r w:rsidR="00A0248A" w:rsidRPr="002C466E">
        <w:rPr>
          <w:b w:val="0"/>
        </w:rPr>
        <w:t>模式集成相关工作介绍</w:t>
      </w:r>
      <w:bookmarkEnd w:id="14"/>
    </w:p>
    <w:p w:rsidR="00A0248A" w:rsidRPr="002C466E" w:rsidRDefault="00A0248A" w:rsidP="00A0248A">
      <w:pPr>
        <w:pStyle w:val="a1"/>
        <w:spacing w:line="300" w:lineRule="auto"/>
        <w:ind w:firstLine="480"/>
      </w:pPr>
      <w:r w:rsidRPr="002C466E">
        <w:t>作为数据库领域一项基础但非常重要的技术，模式集成已经经过了很多年的研究。过去的研究人员往往使用相似函数，诸如</w:t>
      </w:r>
      <w:r w:rsidRPr="002C466E">
        <w:t>Jaccard</w:t>
      </w:r>
      <w:r w:rsidRPr="002C466E">
        <w:t>相似度来处理，但是这种方法不能解决语义方面的关联。随后，论文</w:t>
      </w:r>
      <w:r w:rsidR="00123C68">
        <w:rPr>
          <w:vertAlign w:val="superscript"/>
        </w:rPr>
        <w:t>[7</w:t>
      </w:r>
      <w:r w:rsidRPr="00F565F7">
        <w:rPr>
          <w:vertAlign w:val="superscript"/>
        </w:rPr>
        <w:t>]</w:t>
      </w:r>
      <w:r w:rsidRPr="002C466E">
        <w:t>总结了模式匹配和集成领域相关的工作并进行了分类，其中大多数使用了语言学等相关知识。其中针对模式集成的工作包括</w:t>
      </w:r>
      <w:r w:rsidRPr="002C466E">
        <w:t>DIKE</w:t>
      </w:r>
      <w:r w:rsidR="00123C68">
        <w:rPr>
          <w:vertAlign w:val="superscript"/>
        </w:rPr>
        <w:t>[8</w:t>
      </w:r>
      <w:r w:rsidRPr="00F565F7">
        <w:rPr>
          <w:vertAlign w:val="superscript"/>
        </w:rPr>
        <w:t>]</w:t>
      </w:r>
      <w:r w:rsidRPr="002C466E">
        <w:t>和</w:t>
      </w:r>
      <w:r w:rsidRPr="002C466E">
        <w:t>ARTEMIS</w:t>
      </w:r>
      <w:r w:rsidR="00123C68">
        <w:rPr>
          <w:vertAlign w:val="superscript"/>
        </w:rPr>
        <w:t>[9</w:t>
      </w:r>
      <w:r w:rsidRPr="00F565F7">
        <w:rPr>
          <w:vertAlign w:val="superscript"/>
        </w:rPr>
        <w:t>]</w:t>
      </w:r>
      <w:r w:rsidRPr="002C466E">
        <w:t>，这两种方式提出了计算属性之间相似度的方法。由于知识库是基于</w:t>
      </w:r>
      <w:r w:rsidRPr="002C466E">
        <w:t>web</w:t>
      </w:r>
      <w:r w:rsidRPr="002C466E">
        <w:t>中提取的数据，相比与此，我们提出的基于知识库的方法在大多情况下能够更接近于人们的做法和思路。</w:t>
      </w:r>
    </w:p>
    <w:p w:rsidR="00A0248A" w:rsidRPr="002C466E" w:rsidRDefault="00A0248A" w:rsidP="00A0248A">
      <w:pPr>
        <w:pStyle w:val="a1"/>
        <w:spacing w:line="300" w:lineRule="auto"/>
        <w:ind w:firstLine="480"/>
      </w:pPr>
      <w:r w:rsidRPr="002C466E">
        <w:t>近些年来，微软公司也在模式集成领域进行了一些优秀的研究</w:t>
      </w:r>
      <w:r w:rsidR="00123C68">
        <w:rPr>
          <w:vertAlign w:val="superscript"/>
        </w:rPr>
        <w:t>[10</w:t>
      </w:r>
      <w:r w:rsidRPr="00F565F7">
        <w:rPr>
          <w:vertAlign w:val="superscript"/>
        </w:rPr>
        <w:t>]</w:t>
      </w:r>
      <w:r w:rsidRPr="002C466E">
        <w:t>，在这篇论文中，</w:t>
      </w:r>
      <w:r w:rsidRPr="002C466E">
        <w:t>precision</w:t>
      </w:r>
      <w:r w:rsidRPr="002C466E">
        <w:t>和</w:t>
      </w:r>
      <w:r w:rsidRPr="002C466E">
        <w:t>recall</w:t>
      </w:r>
      <w:r w:rsidRPr="002C466E">
        <w:t>具有很高得结果。相比于我们基于模式（</w:t>
      </w:r>
      <w:r w:rsidRPr="002C466E">
        <w:t>schema level</w:t>
      </w:r>
      <w:r w:rsidRPr="002C466E">
        <w:t>）的算法，这种</w:t>
      </w:r>
      <w:r w:rsidRPr="002C466E">
        <w:t>SEMA-JOIN</w:t>
      </w:r>
      <w:r w:rsidRPr="002C466E">
        <w:t>算法需要更多的实例信息，即针对不同属性的值信息。对于容量较大、来源较多的异源数据库来说，将很多的值信息带入到集成过程中是不可行的。而对于生产环境中的数据库来说，不少数据库由于设计或是维护原因，部分属性下不含有值。因此，我们的算法更具有普适性。</w:t>
      </w:r>
      <w:r w:rsidR="005733F7" w:rsidRPr="00DF63EC">
        <w:rPr>
          <w:vanish/>
        </w:rPr>
        <w:fldChar w:fldCharType="begin"/>
      </w:r>
      <w:r w:rsidR="005733F7" w:rsidRPr="00DF63EC">
        <w:rPr>
          <w:vanish/>
        </w:rPr>
        <w:instrText xml:space="preserve"> MACROBUTTON MTEditEquationSection2 </w:instrText>
      </w:r>
      <w:r w:rsidR="005733F7" w:rsidRPr="00DF63EC">
        <w:rPr>
          <w:rStyle w:val="MTEquationSection"/>
          <w:vanish/>
        </w:rPr>
        <w:instrText>Equation Chapter (Next) Section 1</w:instrText>
      </w:r>
      <w:r w:rsidR="005733F7" w:rsidRPr="00DF63EC">
        <w:rPr>
          <w:vanish/>
        </w:rPr>
        <w:fldChar w:fldCharType="begin"/>
      </w:r>
      <w:r w:rsidR="005733F7" w:rsidRPr="00DF63EC">
        <w:rPr>
          <w:vanish/>
        </w:rPr>
        <w:instrText xml:space="preserve"> SEQ MTEqn \r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Sec \r 1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Chap \h \* MERGEFORMAT </w:instrText>
      </w:r>
      <w:r w:rsidR="005733F7" w:rsidRPr="00DF63EC">
        <w:rPr>
          <w:vanish/>
        </w:rPr>
        <w:fldChar w:fldCharType="end"/>
      </w:r>
      <w:r w:rsidR="005733F7" w:rsidRPr="00DF63EC">
        <w:rPr>
          <w:vanish/>
        </w:rPr>
        <w:fldChar w:fldCharType="end"/>
      </w:r>
    </w:p>
    <w:p w:rsidR="00AC26EB" w:rsidRPr="002C466E" w:rsidRDefault="005C72FC" w:rsidP="00D052A6">
      <w:pPr>
        <w:pStyle w:val="1"/>
        <w:adjustRightInd w:val="0"/>
        <w:snapToGrid w:val="0"/>
        <w:spacing w:before="400" w:after="200" w:line="300" w:lineRule="auto"/>
        <w:ind w:left="0" w:firstLine="0"/>
        <w:jc w:val="center"/>
        <w:rPr>
          <w:b w:val="0"/>
        </w:rPr>
      </w:pPr>
      <w:r w:rsidRPr="002C466E">
        <w:rPr>
          <w:b w:val="0"/>
        </w:rPr>
        <w:lastRenderedPageBreak/>
        <w:t xml:space="preserve"> </w:t>
      </w:r>
      <w:bookmarkStart w:id="15" w:name="_Toc485999744"/>
      <w:r w:rsidR="00C93250" w:rsidRPr="002C466E">
        <w:rPr>
          <w:b w:val="0"/>
        </w:rPr>
        <w:t>需求分析</w:t>
      </w:r>
      <w:bookmarkEnd w:id="10"/>
      <w:r w:rsidR="002F12E7" w:rsidRPr="002C466E">
        <w:rPr>
          <w:b w:val="0"/>
        </w:rPr>
        <w:t>和总体设计</w:t>
      </w:r>
      <w:bookmarkEnd w:id="15"/>
    </w:p>
    <w:p w:rsidR="002F12E7" w:rsidRPr="002C466E" w:rsidRDefault="002F12E7" w:rsidP="002F12E7">
      <w:pPr>
        <w:spacing w:line="300" w:lineRule="auto"/>
        <w:ind w:firstLineChars="200" w:firstLine="480"/>
      </w:pPr>
      <w:r w:rsidRPr="002C466E">
        <w:t>为了承载所设计的模式集成算法，开发了</w:t>
      </w:r>
      <w:r w:rsidRPr="002C466E">
        <w:rPr>
          <w:szCs w:val="24"/>
        </w:rPr>
        <w:t>基于知识库的海量异构数据集成系统来直观展示算法的结果并引导使用。</w:t>
      </w:r>
      <w:r w:rsidRPr="002C466E">
        <w:t>本章主要论述了项目开发前的需求分析和设计内容。</w:t>
      </w:r>
    </w:p>
    <w:p w:rsidR="002F12E7" w:rsidRPr="002C466E" w:rsidRDefault="002F12E7" w:rsidP="002F12E7">
      <w:pPr>
        <w:spacing w:line="300" w:lineRule="auto"/>
        <w:ind w:firstLineChars="200" w:firstLine="480"/>
      </w:pPr>
      <w:r w:rsidRPr="002C466E">
        <w:t>数据集成是一个十分重要但却复杂的过程，而模式集成是其中最基础也是格外具有挑战的一个步骤。本节中将详细分析模式集成所需要进行的工作，并给出预期的设计方案。</w:t>
      </w:r>
    </w:p>
    <w:p w:rsidR="00AC26EB" w:rsidRPr="002C466E" w:rsidRDefault="005C72FC" w:rsidP="00D052A6">
      <w:pPr>
        <w:pStyle w:val="2"/>
        <w:adjustRightInd w:val="0"/>
        <w:snapToGrid w:val="0"/>
        <w:spacing w:beforeLines="50" w:afterLines="50" w:line="300" w:lineRule="auto"/>
        <w:ind w:left="2818" w:hanging="2818"/>
        <w:rPr>
          <w:b w:val="0"/>
        </w:rPr>
      </w:pPr>
      <w:bookmarkStart w:id="16" w:name="_Toc74542518"/>
      <w:r w:rsidRPr="002C466E">
        <w:rPr>
          <w:b w:val="0"/>
        </w:rPr>
        <w:t xml:space="preserve"> </w:t>
      </w:r>
      <w:bookmarkStart w:id="17" w:name="_Toc485999745"/>
      <w:bookmarkEnd w:id="16"/>
      <w:r w:rsidR="00650A91" w:rsidRPr="002C466E">
        <w:rPr>
          <w:b w:val="0"/>
        </w:rPr>
        <w:t>功能概述</w:t>
      </w:r>
      <w:bookmarkEnd w:id="17"/>
    </w:p>
    <w:p w:rsidR="00174C73" w:rsidRPr="002C466E" w:rsidRDefault="00174C73" w:rsidP="00174C73">
      <w:pPr>
        <w:spacing w:line="300" w:lineRule="auto"/>
        <w:ind w:firstLineChars="200" w:firstLine="480"/>
      </w:pPr>
      <w:r w:rsidRPr="002C466E">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我们在此以航班数据库</w:t>
      </w:r>
      <w:r w:rsidR="00123C68">
        <w:rPr>
          <w:vertAlign w:val="superscript"/>
        </w:rPr>
        <w:t>[11</w:t>
      </w:r>
      <w:r w:rsidRPr="00F565F7">
        <w:rPr>
          <w:vertAlign w:val="superscript"/>
        </w:rPr>
        <w:t>]</w:t>
      </w:r>
      <w:r w:rsidRPr="002C466E">
        <w:t>为例，对主要工作进行分析。我们拥有</w:t>
      </w:r>
      <w:r w:rsidRPr="002C466E">
        <w:t>5</w:t>
      </w:r>
      <w:r w:rsidRPr="002C466E">
        <w:t>个数据库的数据，并在</w:t>
      </w:r>
      <w:r w:rsidRPr="002C466E">
        <w:rPr>
          <w:szCs w:val="24"/>
        </w:rPr>
        <w:fldChar w:fldCharType="begin"/>
      </w:r>
      <w:r w:rsidRPr="002C466E">
        <w:rPr>
          <w:szCs w:val="24"/>
        </w:rPr>
        <w:instrText xml:space="preserve"> REF _Ref484630668 \h </w:instrText>
      </w:r>
      <w:r w:rsidR="0009315A" w:rsidRPr="002C466E">
        <w:rPr>
          <w:szCs w:val="24"/>
        </w:rPr>
        <w:instrText xml:space="preserve"> \* MERGEFORMAT </w:instrText>
      </w:r>
      <w:r w:rsidRPr="002C466E">
        <w:rPr>
          <w:szCs w:val="24"/>
        </w:rPr>
      </w:r>
      <w:r w:rsidRPr="002C466E">
        <w:rPr>
          <w:szCs w:val="24"/>
        </w:rPr>
        <w:fldChar w:fldCharType="separate"/>
      </w:r>
      <w:r w:rsidR="00DF63EC" w:rsidRPr="00DF63EC">
        <w:rPr>
          <w:szCs w:val="24"/>
        </w:rPr>
        <w:t>表</w:t>
      </w:r>
      <w:r w:rsidR="00DF63EC" w:rsidRPr="00DF63EC">
        <w:rPr>
          <w:szCs w:val="24"/>
        </w:rPr>
        <w:t xml:space="preserve"> </w:t>
      </w:r>
      <w:r w:rsidR="00DF63EC" w:rsidRPr="00DF63EC">
        <w:rPr>
          <w:noProof/>
          <w:szCs w:val="24"/>
        </w:rPr>
        <w:t>2</w:t>
      </w:r>
      <w:r w:rsidR="00DF63EC" w:rsidRPr="00DF63EC">
        <w:rPr>
          <w:noProof/>
          <w:szCs w:val="24"/>
        </w:rPr>
        <w:noBreakHyphen/>
        <w:t>1</w:t>
      </w:r>
      <w:r w:rsidR="00DF63EC" w:rsidRPr="002C466E">
        <w:t xml:space="preserve"> </w:t>
      </w:r>
      <w:r w:rsidR="00DF63EC" w:rsidRPr="002C466E">
        <w:t>航班数据库示例</w:t>
      </w:r>
      <w:r w:rsidRPr="002C466E">
        <w:rPr>
          <w:szCs w:val="24"/>
        </w:rPr>
        <w:fldChar w:fldCharType="end"/>
      </w:r>
      <w:r w:rsidRPr="002C466E">
        <w:t>中展示出它们的数据库模式。</w:t>
      </w:r>
    </w:p>
    <w:p w:rsidR="00174C73" w:rsidRDefault="00174C73" w:rsidP="00174C73">
      <w:pPr>
        <w:pStyle w:val="af8"/>
        <w:keepNext/>
        <w:rPr>
          <w:rFonts w:cs="Times New Roman"/>
        </w:rPr>
      </w:pPr>
      <w:bookmarkStart w:id="18" w:name="_Ref484630668"/>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1</w:t>
      </w:r>
      <w:r w:rsidRPr="002C466E">
        <w:rPr>
          <w:rFonts w:cs="Times New Roman"/>
        </w:rPr>
        <w:fldChar w:fldCharType="end"/>
      </w:r>
      <w:r w:rsidR="0009315A" w:rsidRPr="002C466E">
        <w:rPr>
          <w:rFonts w:cs="Times New Roman"/>
        </w:rPr>
        <w:t xml:space="preserve"> </w:t>
      </w:r>
      <w:r w:rsidRPr="002C466E">
        <w:rPr>
          <w:rFonts w:cs="Times New Roman"/>
        </w:rPr>
        <w:t>航班数据库示例</w:t>
      </w:r>
      <w:bookmarkEnd w:id="18"/>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16"/>
        <w:gridCol w:w="1485"/>
        <w:gridCol w:w="5720"/>
      </w:tblGrid>
      <w:tr w:rsidR="003F2683" w:rsidRPr="003F2683" w:rsidTr="003F2683">
        <w:trPr>
          <w:trHeight w:val="383"/>
          <w:jc w:val="center"/>
        </w:trPr>
        <w:tc>
          <w:tcPr>
            <w:tcW w:w="618" w:type="pct"/>
            <w:vAlign w:val="center"/>
          </w:tcPr>
          <w:p w:rsidR="003F2683" w:rsidRPr="003F2683" w:rsidRDefault="003F2683" w:rsidP="003F2683">
            <w:pPr>
              <w:widowControl/>
              <w:rPr>
                <w:color w:val="000000"/>
                <w:kern w:val="0"/>
                <w:sz w:val="21"/>
                <w:szCs w:val="21"/>
              </w:rPr>
            </w:pPr>
            <w:r w:rsidRPr="003F2683">
              <w:rPr>
                <w:sz w:val="21"/>
                <w:szCs w:val="21"/>
              </w:rPr>
              <w:t>数据库</w:t>
            </w:r>
          </w:p>
        </w:tc>
        <w:tc>
          <w:tcPr>
            <w:tcW w:w="903" w:type="pct"/>
            <w:shd w:val="clear" w:color="auto" w:fill="auto"/>
            <w:vAlign w:val="center"/>
          </w:tcPr>
          <w:p w:rsidR="003F2683" w:rsidRPr="003F2683" w:rsidRDefault="003F2683" w:rsidP="003F2683">
            <w:pPr>
              <w:widowControl/>
              <w:rPr>
                <w:color w:val="000000"/>
                <w:kern w:val="0"/>
                <w:sz w:val="21"/>
                <w:szCs w:val="21"/>
              </w:rPr>
            </w:pPr>
            <w:r w:rsidRPr="003F2683">
              <w:rPr>
                <w:sz w:val="21"/>
                <w:szCs w:val="21"/>
              </w:rPr>
              <w:t>表名</w:t>
            </w:r>
          </w:p>
        </w:tc>
        <w:tc>
          <w:tcPr>
            <w:tcW w:w="3479" w:type="pct"/>
            <w:vAlign w:val="center"/>
          </w:tcPr>
          <w:p w:rsidR="003F2683" w:rsidRPr="003F2683" w:rsidRDefault="003F2683" w:rsidP="003F2683">
            <w:pPr>
              <w:widowControl/>
              <w:rPr>
                <w:color w:val="000000"/>
                <w:kern w:val="0"/>
                <w:sz w:val="21"/>
                <w:szCs w:val="21"/>
              </w:rPr>
            </w:pPr>
            <w:r w:rsidRPr="003F2683">
              <w:rPr>
                <w:sz w:val="21"/>
                <w:szCs w:val="21"/>
              </w:rPr>
              <w:t>模式</w:t>
            </w:r>
          </w:p>
        </w:tc>
      </w:tr>
      <w:tr w:rsidR="003F2683" w:rsidRPr="003F2683" w:rsidTr="003F2683">
        <w:trPr>
          <w:trHeight w:val="391"/>
          <w:jc w:val="center"/>
        </w:trPr>
        <w:tc>
          <w:tcPr>
            <w:tcW w:w="618" w:type="pct"/>
            <w:vMerge w:val="restart"/>
            <w:vAlign w:val="center"/>
          </w:tcPr>
          <w:p w:rsidR="003F2683" w:rsidRPr="003F2683" w:rsidRDefault="003F2683" w:rsidP="003F2683">
            <w:pPr>
              <w:rPr>
                <w:color w:val="000000"/>
                <w:kern w:val="0"/>
                <w:sz w:val="21"/>
                <w:szCs w:val="21"/>
              </w:rPr>
            </w:pPr>
            <w:r w:rsidRPr="003F2683">
              <w:rPr>
                <w:sz w:val="21"/>
                <w:szCs w:val="21"/>
              </w:rPr>
              <w:t>Airline1</w:t>
            </w:r>
          </w:p>
        </w:tc>
        <w:tc>
          <w:tcPr>
            <w:tcW w:w="903" w:type="pct"/>
            <w:shd w:val="clear" w:color="auto" w:fill="auto"/>
            <w:vAlign w:val="center"/>
          </w:tcPr>
          <w:p w:rsidR="003F2683" w:rsidRPr="003F2683" w:rsidRDefault="003F2683" w:rsidP="003F2683">
            <w:pPr>
              <w:rPr>
                <w:sz w:val="21"/>
                <w:szCs w:val="21"/>
              </w:rPr>
            </w:pPr>
            <w:r w:rsidRPr="003F2683">
              <w:rPr>
                <w:sz w:val="21"/>
                <w:szCs w:val="21"/>
              </w:rPr>
              <w:t>Schedule</w:t>
            </w:r>
          </w:p>
        </w:tc>
        <w:tc>
          <w:tcPr>
            <w:tcW w:w="3479" w:type="pct"/>
            <w:vAlign w:val="center"/>
          </w:tcPr>
          <w:p w:rsidR="003F2683" w:rsidRPr="003F2683" w:rsidRDefault="003F2683" w:rsidP="003F2683">
            <w:pPr>
              <w:rPr>
                <w:sz w:val="21"/>
                <w:szCs w:val="21"/>
              </w:rPr>
            </w:pPr>
            <w:r w:rsidRPr="003F2683">
              <w:rPr>
                <w:sz w:val="21"/>
                <w:szCs w:val="21"/>
              </w:rPr>
              <w:t>Flight Id, Flight Number, Start Date, End Date, Departure Time, Departure Airport, Arrival Time, Arrival Airport</w:t>
            </w:r>
          </w:p>
        </w:tc>
      </w:tr>
      <w:tr w:rsidR="003F2683" w:rsidRPr="003F2683" w:rsidTr="003F2683">
        <w:trPr>
          <w:trHeight w:val="395"/>
          <w:jc w:val="center"/>
        </w:trPr>
        <w:tc>
          <w:tcPr>
            <w:tcW w:w="618" w:type="pct"/>
            <w:vMerge/>
            <w:vAlign w:val="center"/>
          </w:tcPr>
          <w:p w:rsidR="003F2683" w:rsidRPr="003F2683" w:rsidRDefault="003F2683" w:rsidP="003F2683">
            <w:pPr>
              <w:widowControl/>
              <w:rPr>
                <w:color w:val="000000"/>
                <w:kern w:val="0"/>
                <w:sz w:val="21"/>
                <w:szCs w:val="21"/>
              </w:rPr>
            </w:pPr>
          </w:p>
        </w:tc>
        <w:tc>
          <w:tcPr>
            <w:tcW w:w="903" w:type="pct"/>
            <w:shd w:val="clear" w:color="auto" w:fill="auto"/>
            <w:vAlign w:val="center"/>
          </w:tcPr>
          <w:p w:rsidR="003F2683" w:rsidRPr="003F2683" w:rsidRDefault="003F2683" w:rsidP="003F2683">
            <w:pPr>
              <w:widowControl/>
              <w:rPr>
                <w:color w:val="000000"/>
                <w:kern w:val="0"/>
                <w:sz w:val="21"/>
                <w:szCs w:val="21"/>
              </w:rPr>
            </w:pPr>
            <w:r w:rsidRPr="003F2683">
              <w:rPr>
                <w:sz w:val="21"/>
                <w:szCs w:val="21"/>
              </w:rPr>
              <w:t>Flight</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Flight Id, Departure Date, Departure Time, Departure Gate, Arrival Date, Arrival Time, Arrival Gate, Plane Id</w:t>
            </w:r>
          </w:p>
        </w:tc>
      </w:tr>
      <w:tr w:rsidR="003F2683" w:rsidRPr="003F2683" w:rsidTr="003F2683">
        <w:trPr>
          <w:trHeight w:val="395"/>
          <w:jc w:val="center"/>
        </w:trPr>
        <w:tc>
          <w:tcPr>
            <w:tcW w:w="618" w:type="pct"/>
            <w:vAlign w:val="center"/>
          </w:tcPr>
          <w:p w:rsidR="003F2683" w:rsidRPr="003F2683" w:rsidRDefault="003F2683" w:rsidP="003F2683">
            <w:pPr>
              <w:widowControl/>
              <w:rPr>
                <w:color w:val="000000"/>
                <w:kern w:val="0"/>
                <w:sz w:val="21"/>
                <w:szCs w:val="21"/>
              </w:rPr>
            </w:pPr>
            <w:r w:rsidRPr="003F2683">
              <w:rPr>
                <w:sz w:val="21"/>
                <w:szCs w:val="21"/>
              </w:rPr>
              <w:t>Airline2</w:t>
            </w:r>
          </w:p>
        </w:tc>
        <w:tc>
          <w:tcPr>
            <w:tcW w:w="903" w:type="pct"/>
            <w:shd w:val="clear" w:color="auto" w:fill="auto"/>
            <w:vAlign w:val="center"/>
          </w:tcPr>
          <w:p w:rsidR="003F2683" w:rsidRPr="003F2683" w:rsidRDefault="003F2683" w:rsidP="003F2683">
            <w:pPr>
              <w:widowControl/>
              <w:rPr>
                <w:color w:val="000000"/>
                <w:kern w:val="0"/>
                <w:sz w:val="21"/>
                <w:szCs w:val="21"/>
              </w:rPr>
            </w:pPr>
            <w:r w:rsidRPr="003F2683">
              <w:rPr>
                <w:sz w:val="21"/>
                <w:szCs w:val="21"/>
              </w:rPr>
              <w:t>Flight</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Flight Number, Departure Airport, Scheduled Departure Date, Scheduled Departure Time, Actual Departure Time, Arrival Airport, Scheduled Arrival Date, Scheduled Arrival Time, Actual Arrival Time</w:t>
            </w:r>
          </w:p>
        </w:tc>
      </w:tr>
      <w:tr w:rsidR="003F2683" w:rsidRPr="003F2683" w:rsidTr="003F2683">
        <w:trPr>
          <w:trHeight w:val="395"/>
          <w:jc w:val="center"/>
        </w:trPr>
        <w:tc>
          <w:tcPr>
            <w:tcW w:w="618" w:type="pct"/>
            <w:vMerge w:val="restart"/>
            <w:vAlign w:val="center"/>
          </w:tcPr>
          <w:p w:rsidR="003F2683" w:rsidRPr="003F2683" w:rsidRDefault="003F2683" w:rsidP="003F2683">
            <w:pPr>
              <w:rPr>
                <w:color w:val="000000"/>
                <w:kern w:val="0"/>
                <w:sz w:val="21"/>
                <w:szCs w:val="21"/>
              </w:rPr>
            </w:pPr>
            <w:r w:rsidRPr="003F2683">
              <w:rPr>
                <w:sz w:val="21"/>
                <w:szCs w:val="21"/>
              </w:rPr>
              <w:t>Airport3</w:t>
            </w:r>
          </w:p>
        </w:tc>
        <w:tc>
          <w:tcPr>
            <w:tcW w:w="903" w:type="pct"/>
            <w:shd w:val="clear" w:color="auto" w:fill="auto"/>
            <w:vAlign w:val="center"/>
          </w:tcPr>
          <w:p w:rsidR="003F2683" w:rsidRPr="003F2683" w:rsidRDefault="003F2683" w:rsidP="003F2683">
            <w:pPr>
              <w:widowControl/>
              <w:rPr>
                <w:color w:val="000000"/>
                <w:kern w:val="0"/>
                <w:sz w:val="21"/>
                <w:szCs w:val="21"/>
              </w:rPr>
            </w:pPr>
            <w:r w:rsidRPr="003F2683">
              <w:rPr>
                <w:sz w:val="21"/>
                <w:szCs w:val="21"/>
              </w:rPr>
              <w:t>Departures</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Air Line, Flight Number, Scheduled, Actual, Gate Time, Takeoff Time, Terminal, Gate, Runway</w:t>
            </w:r>
          </w:p>
        </w:tc>
      </w:tr>
      <w:tr w:rsidR="003F2683" w:rsidRPr="003F2683" w:rsidTr="003F2683">
        <w:trPr>
          <w:trHeight w:val="395"/>
          <w:jc w:val="center"/>
        </w:trPr>
        <w:tc>
          <w:tcPr>
            <w:tcW w:w="618" w:type="pct"/>
            <w:vMerge/>
            <w:vAlign w:val="center"/>
          </w:tcPr>
          <w:p w:rsidR="003F2683" w:rsidRPr="003F2683" w:rsidRDefault="003F2683" w:rsidP="003F2683">
            <w:pPr>
              <w:widowControl/>
              <w:rPr>
                <w:color w:val="000000"/>
                <w:kern w:val="0"/>
                <w:sz w:val="21"/>
                <w:szCs w:val="21"/>
              </w:rPr>
            </w:pPr>
          </w:p>
        </w:tc>
        <w:tc>
          <w:tcPr>
            <w:tcW w:w="903" w:type="pct"/>
            <w:shd w:val="clear" w:color="auto" w:fill="auto"/>
            <w:vAlign w:val="center"/>
          </w:tcPr>
          <w:p w:rsidR="003F2683" w:rsidRPr="003F2683" w:rsidRDefault="003F2683" w:rsidP="003F2683">
            <w:pPr>
              <w:widowControl/>
              <w:rPr>
                <w:color w:val="000000"/>
                <w:kern w:val="0"/>
                <w:sz w:val="21"/>
                <w:szCs w:val="21"/>
              </w:rPr>
            </w:pPr>
            <w:r w:rsidRPr="003F2683">
              <w:rPr>
                <w:sz w:val="21"/>
                <w:szCs w:val="21"/>
              </w:rPr>
              <w:t>Arrivals</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Air Line, Flight Number, Scheduled, Actual, Gate Time, Landing Time, Terminal, Gate, Runway</w:t>
            </w:r>
          </w:p>
        </w:tc>
      </w:tr>
      <w:tr w:rsidR="003F2683" w:rsidRPr="003F2683" w:rsidTr="003F2683">
        <w:trPr>
          <w:trHeight w:val="395"/>
          <w:jc w:val="center"/>
        </w:trPr>
        <w:tc>
          <w:tcPr>
            <w:tcW w:w="618" w:type="pct"/>
            <w:vMerge w:val="restart"/>
            <w:vAlign w:val="center"/>
          </w:tcPr>
          <w:p w:rsidR="003F2683" w:rsidRPr="003F2683" w:rsidRDefault="003F2683" w:rsidP="003F2683">
            <w:pPr>
              <w:widowControl/>
              <w:rPr>
                <w:color w:val="000000"/>
                <w:kern w:val="0"/>
                <w:sz w:val="21"/>
                <w:szCs w:val="21"/>
              </w:rPr>
            </w:pPr>
            <w:r w:rsidRPr="003F2683">
              <w:rPr>
                <w:sz w:val="21"/>
                <w:szCs w:val="21"/>
              </w:rPr>
              <w:t>Airfare4</w:t>
            </w:r>
          </w:p>
        </w:tc>
        <w:tc>
          <w:tcPr>
            <w:tcW w:w="903" w:type="pct"/>
            <w:shd w:val="clear" w:color="auto" w:fill="auto"/>
            <w:vAlign w:val="center"/>
          </w:tcPr>
          <w:p w:rsidR="003F2683" w:rsidRPr="003F2683" w:rsidRDefault="003F2683" w:rsidP="003F2683">
            <w:pPr>
              <w:widowControl/>
              <w:rPr>
                <w:sz w:val="21"/>
                <w:szCs w:val="21"/>
              </w:rPr>
            </w:pPr>
            <w:r w:rsidRPr="003F2683">
              <w:rPr>
                <w:sz w:val="21"/>
                <w:szCs w:val="21"/>
              </w:rPr>
              <w:t>Flight</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Flight_Id, Flight Number, Departure Airport, Departure Date, Departure Time, Arrival Airport, Arrival Time</w:t>
            </w:r>
          </w:p>
        </w:tc>
      </w:tr>
      <w:tr w:rsidR="003F2683" w:rsidRPr="003F2683" w:rsidTr="003F2683">
        <w:trPr>
          <w:trHeight w:val="395"/>
          <w:jc w:val="center"/>
        </w:trPr>
        <w:tc>
          <w:tcPr>
            <w:tcW w:w="618" w:type="pct"/>
            <w:vMerge/>
            <w:vAlign w:val="center"/>
          </w:tcPr>
          <w:p w:rsidR="003F2683" w:rsidRPr="003F2683" w:rsidRDefault="003F2683" w:rsidP="003F2683">
            <w:pPr>
              <w:widowControl/>
              <w:rPr>
                <w:color w:val="000000"/>
                <w:kern w:val="0"/>
                <w:sz w:val="21"/>
                <w:szCs w:val="21"/>
              </w:rPr>
            </w:pPr>
          </w:p>
        </w:tc>
        <w:tc>
          <w:tcPr>
            <w:tcW w:w="903" w:type="pct"/>
            <w:shd w:val="clear" w:color="auto" w:fill="auto"/>
            <w:vAlign w:val="center"/>
          </w:tcPr>
          <w:p w:rsidR="003F2683" w:rsidRPr="003F2683" w:rsidRDefault="003F2683" w:rsidP="003F2683">
            <w:pPr>
              <w:widowControl/>
              <w:rPr>
                <w:sz w:val="21"/>
                <w:szCs w:val="21"/>
              </w:rPr>
            </w:pPr>
            <w:r w:rsidRPr="003F2683">
              <w:rPr>
                <w:sz w:val="21"/>
                <w:szCs w:val="21"/>
              </w:rPr>
              <w:t>Fares</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Flight_Id, Fare Class, Fare</w:t>
            </w:r>
          </w:p>
        </w:tc>
      </w:tr>
      <w:tr w:rsidR="003F2683" w:rsidRPr="003F2683" w:rsidTr="003F2683">
        <w:trPr>
          <w:trHeight w:val="395"/>
          <w:jc w:val="center"/>
        </w:trPr>
        <w:tc>
          <w:tcPr>
            <w:tcW w:w="618" w:type="pct"/>
            <w:vMerge w:val="restart"/>
            <w:vAlign w:val="center"/>
          </w:tcPr>
          <w:p w:rsidR="003F2683" w:rsidRPr="003F2683" w:rsidRDefault="003F2683" w:rsidP="003F2683">
            <w:pPr>
              <w:widowControl/>
              <w:rPr>
                <w:color w:val="000000"/>
                <w:kern w:val="0"/>
                <w:sz w:val="21"/>
                <w:szCs w:val="21"/>
              </w:rPr>
            </w:pPr>
            <w:r w:rsidRPr="003F2683">
              <w:rPr>
                <w:sz w:val="21"/>
                <w:szCs w:val="21"/>
              </w:rPr>
              <w:t>Airinfo5</w:t>
            </w:r>
          </w:p>
        </w:tc>
        <w:tc>
          <w:tcPr>
            <w:tcW w:w="903" w:type="pct"/>
            <w:shd w:val="clear" w:color="auto" w:fill="auto"/>
            <w:vAlign w:val="center"/>
          </w:tcPr>
          <w:p w:rsidR="003F2683" w:rsidRPr="003F2683" w:rsidRDefault="003F2683" w:rsidP="003F2683">
            <w:pPr>
              <w:widowControl/>
              <w:rPr>
                <w:sz w:val="21"/>
                <w:szCs w:val="21"/>
              </w:rPr>
            </w:pPr>
            <w:r w:rsidRPr="003F2683">
              <w:rPr>
                <w:sz w:val="21"/>
                <w:szCs w:val="21"/>
              </w:rPr>
              <w:t>AirportCodes</w:t>
            </w:r>
          </w:p>
        </w:tc>
        <w:tc>
          <w:tcPr>
            <w:tcW w:w="3479" w:type="pct"/>
            <w:vAlign w:val="center"/>
          </w:tcPr>
          <w:p w:rsidR="003F2683" w:rsidRPr="003F2683" w:rsidRDefault="003F2683" w:rsidP="003F2683">
            <w:pPr>
              <w:snapToGrid w:val="0"/>
              <w:spacing w:line="300" w:lineRule="auto"/>
              <w:rPr>
                <w:sz w:val="21"/>
                <w:szCs w:val="21"/>
              </w:rPr>
            </w:pPr>
            <w:r w:rsidRPr="003F2683">
              <w:rPr>
                <w:sz w:val="21"/>
                <w:szCs w:val="21"/>
              </w:rPr>
              <w:t>Airport Code, Airport Name</w:t>
            </w:r>
          </w:p>
        </w:tc>
      </w:tr>
      <w:tr w:rsidR="003F2683" w:rsidRPr="003F2683" w:rsidTr="003F2683">
        <w:trPr>
          <w:trHeight w:val="395"/>
          <w:jc w:val="center"/>
        </w:trPr>
        <w:tc>
          <w:tcPr>
            <w:tcW w:w="618" w:type="pct"/>
            <w:vMerge/>
            <w:vAlign w:val="center"/>
          </w:tcPr>
          <w:p w:rsidR="003F2683" w:rsidRPr="003F2683" w:rsidRDefault="003F2683" w:rsidP="003F2683">
            <w:pPr>
              <w:widowControl/>
              <w:rPr>
                <w:color w:val="000000"/>
                <w:kern w:val="0"/>
                <w:sz w:val="21"/>
                <w:szCs w:val="21"/>
              </w:rPr>
            </w:pPr>
          </w:p>
        </w:tc>
        <w:tc>
          <w:tcPr>
            <w:tcW w:w="903" w:type="pct"/>
            <w:shd w:val="clear" w:color="auto" w:fill="auto"/>
            <w:vAlign w:val="center"/>
          </w:tcPr>
          <w:p w:rsidR="003F2683" w:rsidRPr="003F2683" w:rsidRDefault="003F2683" w:rsidP="003F2683">
            <w:pPr>
              <w:widowControl/>
              <w:rPr>
                <w:sz w:val="21"/>
                <w:szCs w:val="21"/>
              </w:rPr>
            </w:pPr>
            <w:r w:rsidRPr="003F2683">
              <w:rPr>
                <w:sz w:val="21"/>
                <w:szCs w:val="21"/>
              </w:rPr>
              <w:t>AirlineCodes</w:t>
            </w:r>
          </w:p>
        </w:tc>
        <w:tc>
          <w:tcPr>
            <w:tcW w:w="3479" w:type="pct"/>
            <w:vAlign w:val="center"/>
          </w:tcPr>
          <w:p w:rsidR="003F2683" w:rsidRPr="003F2683" w:rsidRDefault="003F2683" w:rsidP="003F2683">
            <w:pPr>
              <w:keepNext/>
              <w:snapToGrid w:val="0"/>
              <w:spacing w:line="300" w:lineRule="auto"/>
              <w:rPr>
                <w:sz w:val="21"/>
                <w:szCs w:val="21"/>
              </w:rPr>
            </w:pPr>
            <w:r w:rsidRPr="003F2683">
              <w:rPr>
                <w:sz w:val="21"/>
                <w:szCs w:val="21"/>
              </w:rPr>
              <w:t>Air Line Code, Air Line Name</w:t>
            </w:r>
          </w:p>
        </w:tc>
      </w:tr>
    </w:tbl>
    <w:p w:rsidR="00174C73" w:rsidRPr="002C466E" w:rsidRDefault="00174C73" w:rsidP="00174C73">
      <w:pPr>
        <w:spacing w:line="300" w:lineRule="auto"/>
        <w:ind w:firstLineChars="200" w:firstLine="480"/>
      </w:pPr>
    </w:p>
    <w:p w:rsidR="00174C73" w:rsidRPr="002C466E" w:rsidRDefault="00174C73" w:rsidP="00174C73">
      <w:pPr>
        <w:spacing w:line="300" w:lineRule="auto"/>
        <w:ind w:firstLineChars="200" w:firstLine="480"/>
      </w:pPr>
      <w:r w:rsidRPr="002C466E">
        <w:t>在表中我们可以发现，这五个数据库之间是相互独立的，但不同的数据表</w:t>
      </w:r>
      <w:r w:rsidRPr="002C466E">
        <w:lastRenderedPageBreak/>
        <w:t>和属性之间是相等或者是重叠的。在这个例子中，模式集成的目标就是将多个数据源模式归并到一张数据表中。在这个过程中，应将含义类似（如</w:t>
      </w:r>
      <w:r w:rsidRPr="002C466E">
        <w:t>Start Date</w:t>
      </w:r>
      <w:r w:rsidRPr="002C466E">
        <w:t>，</w:t>
      </w:r>
      <w:r w:rsidRPr="002C466E">
        <w:t>Takeoff Time</w:t>
      </w:r>
      <w:r w:rsidRPr="002C466E">
        <w:t>和</w:t>
      </w:r>
      <w:r w:rsidRPr="002C466E">
        <w:t>Scheduled Departure Date</w:t>
      </w:r>
      <w:r w:rsidRPr="002C466E">
        <w:t>）、形式类似（如</w:t>
      </w:r>
      <w:r w:rsidRPr="002C466E">
        <w:t>Flight_Id</w:t>
      </w:r>
      <w:r w:rsidRPr="002C466E">
        <w:t>和</w:t>
      </w:r>
      <w:r w:rsidRPr="002C466E">
        <w:t>Flight Id</w:t>
      </w:r>
      <w:r w:rsidRPr="002C466E">
        <w:t>）等情况的属性合并。很显然，随着数据表数量的增大和单一数据表内属性个数的增多，逐一比较每两个属性是不合适的，我们通过实现类似于数据库范畴内的</w:t>
      </w:r>
      <w:r w:rsidRPr="002C466E">
        <w:t>join</w:t>
      </w:r>
      <w:r w:rsidRPr="002C466E">
        <w:t>操作，在形式和语义两个角度上完成集成。</w:t>
      </w:r>
    </w:p>
    <w:p w:rsidR="00174C73" w:rsidRPr="002C466E" w:rsidRDefault="002D4F33" w:rsidP="00174C73">
      <w:pPr>
        <w:pStyle w:val="2"/>
        <w:spacing w:beforeLines="50" w:afterLines="50" w:line="300" w:lineRule="auto"/>
        <w:ind w:left="2818" w:hanging="2818"/>
        <w:rPr>
          <w:b w:val="0"/>
        </w:rPr>
      </w:pPr>
      <w:r>
        <w:rPr>
          <w:rFonts w:hint="eastAsia"/>
          <w:b w:val="0"/>
        </w:rPr>
        <w:t xml:space="preserve"> </w:t>
      </w:r>
      <w:bookmarkStart w:id="19" w:name="_Toc485999746"/>
      <w:r w:rsidR="00174C73" w:rsidRPr="002C466E">
        <w:rPr>
          <w:b w:val="0"/>
        </w:rPr>
        <w:t>需求分析</w:t>
      </w:r>
      <w:bookmarkEnd w:id="19"/>
    </w:p>
    <w:p w:rsidR="00174C73" w:rsidRPr="002C466E" w:rsidRDefault="00174C73" w:rsidP="00174C73">
      <w:pPr>
        <w:spacing w:line="300" w:lineRule="auto"/>
        <w:ind w:firstLineChars="200" w:firstLine="480"/>
      </w:pPr>
      <w:r w:rsidRPr="002C466E">
        <w:t>对于一个模式集成平台，它应能接收标准的数据库模式，并尽可能的在多个维度上完成模式集成的功能，保证前文提到的几种情况的类似属性都能够检测出并合理的整合。除了这些基本功能外，为了保证这个系统的可用性和展示效果，应设计友好的用户界面来指导完成模式集成的工作，使这个抽象的操作更容易的进行。</w:t>
      </w:r>
    </w:p>
    <w:p w:rsidR="00174C73" w:rsidRPr="002C466E" w:rsidRDefault="002D4F33" w:rsidP="00174C73">
      <w:pPr>
        <w:pStyle w:val="3"/>
        <w:spacing w:beforeLines="50" w:before="120" w:afterLines="50" w:after="120" w:line="300" w:lineRule="auto"/>
        <w:rPr>
          <w:b w:val="0"/>
        </w:rPr>
      </w:pPr>
      <w:r>
        <w:rPr>
          <w:rFonts w:hint="eastAsia"/>
          <w:b w:val="0"/>
        </w:rPr>
        <w:t xml:space="preserve"> </w:t>
      </w:r>
      <w:bookmarkStart w:id="20" w:name="_Toc485999747"/>
      <w:r w:rsidR="00174C73" w:rsidRPr="002C466E">
        <w:rPr>
          <w:b w:val="0"/>
        </w:rPr>
        <w:t>系统功能需求</w:t>
      </w:r>
      <w:bookmarkEnd w:id="20"/>
    </w:p>
    <w:p w:rsidR="00174C73" w:rsidRPr="002C466E" w:rsidRDefault="00174C73" w:rsidP="00174C73">
      <w:pPr>
        <w:spacing w:line="300" w:lineRule="auto"/>
        <w:ind w:firstLineChars="200" w:firstLine="480"/>
      </w:pPr>
      <w:r w:rsidRPr="002C466E">
        <w:t>本系统主要包括预处理、形式整合、语义整合、生成全局属性、前端界面展示的</w:t>
      </w:r>
      <w:r w:rsidRPr="002C466E">
        <w:t>5</w:t>
      </w:r>
      <w:r w:rsidRPr="002C466E">
        <w:t>个模块。本节中将以模块为单位详细介绍每个模块的功能需求。</w:t>
      </w:r>
    </w:p>
    <w:p w:rsidR="00650A91" w:rsidRPr="002C466E" w:rsidRDefault="002D4F33" w:rsidP="00650A91">
      <w:pPr>
        <w:pStyle w:val="4"/>
        <w:spacing w:line="300" w:lineRule="auto"/>
        <w:ind w:left="0" w:firstLine="0"/>
        <w:rPr>
          <w:b w:val="0"/>
        </w:rPr>
      </w:pPr>
      <w:r>
        <w:rPr>
          <w:rFonts w:hint="eastAsia"/>
          <w:b w:val="0"/>
          <w:bCs/>
        </w:rPr>
        <w:t xml:space="preserve"> </w:t>
      </w:r>
      <w:r w:rsidR="00650A91" w:rsidRPr="002C466E">
        <w:rPr>
          <w:b w:val="0"/>
          <w:bCs/>
        </w:rPr>
        <w:t>数据预处理</w:t>
      </w:r>
    </w:p>
    <w:p w:rsidR="00174C73" w:rsidRPr="002C466E" w:rsidRDefault="00650A91" w:rsidP="00650A91">
      <w:pPr>
        <w:spacing w:line="300" w:lineRule="auto"/>
        <w:ind w:firstLineChars="200" w:firstLine="480"/>
      </w:pPr>
      <w:r w:rsidRPr="002C466E">
        <w:t>数据预处理是网络训练前重要的准备工作，下面详细介绍数据预处理部分的功能需求。</w:t>
      </w:r>
      <w:r w:rsidR="00174C73" w:rsidRPr="002C466E">
        <w:t>预处理模块主要功能点如</w:t>
      </w:r>
      <w:r w:rsidR="00174C73" w:rsidRPr="002C466E">
        <w:fldChar w:fldCharType="begin"/>
      </w:r>
      <w:r w:rsidR="00174C73" w:rsidRPr="002C466E">
        <w:instrText xml:space="preserve"> REF _Ref484630739 \h </w:instrText>
      </w:r>
      <w:r w:rsidR="002C466E" w:rsidRPr="002C466E">
        <w:instrText xml:space="preserve"> \* MERGEFORMAT </w:instrText>
      </w:r>
      <w:r w:rsidR="00174C73"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2</w:t>
      </w:r>
      <w:r w:rsidR="00DF63EC" w:rsidRPr="002C466E">
        <w:t xml:space="preserve"> </w:t>
      </w:r>
      <w:r w:rsidR="00DF63EC" w:rsidRPr="002C466E">
        <w:t>预处理模块需求分析表</w:t>
      </w:r>
      <w:r w:rsidR="00174C73" w:rsidRPr="002C466E">
        <w:fldChar w:fldCharType="end"/>
      </w:r>
      <w:r w:rsidR="00174C73" w:rsidRPr="002C466E">
        <w:t>所示。</w:t>
      </w:r>
    </w:p>
    <w:p w:rsidR="00174C73" w:rsidRDefault="00174C73" w:rsidP="00174C73">
      <w:pPr>
        <w:pStyle w:val="af8"/>
        <w:keepNext/>
        <w:rPr>
          <w:rFonts w:cs="Times New Roman"/>
        </w:rPr>
      </w:pPr>
      <w:bookmarkStart w:id="21" w:name="_Ref484630739"/>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2</w:t>
      </w:r>
      <w:r w:rsidRPr="002C466E">
        <w:rPr>
          <w:rFonts w:cs="Times New Roman"/>
        </w:rPr>
        <w:fldChar w:fldCharType="end"/>
      </w:r>
      <w:r w:rsidR="0009315A" w:rsidRPr="002C466E">
        <w:rPr>
          <w:rFonts w:cs="Times New Roman"/>
        </w:rPr>
        <w:t xml:space="preserve"> </w:t>
      </w:r>
      <w:r w:rsidRPr="002C466E">
        <w:rPr>
          <w:rFonts w:cs="Times New Roman"/>
        </w:rPr>
        <w:t>预处理模块需求分析表</w:t>
      </w:r>
      <w:bookmarkEnd w:id="21"/>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7182"/>
      </w:tblGrid>
      <w:tr w:rsidR="003F2683" w:rsidRPr="007D2DDC" w:rsidTr="007D2DDC">
        <w:trPr>
          <w:trHeight w:val="383"/>
          <w:jc w:val="center"/>
        </w:trPr>
        <w:tc>
          <w:tcPr>
            <w:tcW w:w="0" w:type="auto"/>
            <w:vAlign w:val="center"/>
          </w:tcPr>
          <w:p w:rsidR="003F2683" w:rsidRPr="007D2DDC" w:rsidRDefault="003F2683" w:rsidP="007D2DDC">
            <w:pPr>
              <w:pStyle w:val="a1"/>
              <w:ind w:firstLineChars="0" w:firstLine="0"/>
              <w:rPr>
                <w:bCs/>
                <w:sz w:val="21"/>
                <w:szCs w:val="21"/>
              </w:rPr>
            </w:pPr>
            <w:r w:rsidRPr="007D2DDC">
              <w:rPr>
                <w:bCs/>
                <w:sz w:val="21"/>
                <w:szCs w:val="21"/>
              </w:rPr>
              <w:t>功能点</w:t>
            </w:r>
          </w:p>
        </w:tc>
        <w:tc>
          <w:tcPr>
            <w:tcW w:w="0" w:type="auto"/>
            <w:vAlign w:val="center"/>
          </w:tcPr>
          <w:p w:rsidR="003F2683" w:rsidRPr="007D2DDC" w:rsidRDefault="003F2683" w:rsidP="007D2DDC">
            <w:pPr>
              <w:pStyle w:val="a1"/>
              <w:ind w:firstLineChars="0" w:firstLine="0"/>
              <w:rPr>
                <w:bCs/>
                <w:sz w:val="21"/>
                <w:szCs w:val="21"/>
              </w:rPr>
            </w:pPr>
            <w:r w:rsidRPr="007D2DDC">
              <w:rPr>
                <w:bCs/>
                <w:sz w:val="21"/>
                <w:szCs w:val="21"/>
              </w:rPr>
              <w:t>需求描述</w:t>
            </w:r>
          </w:p>
        </w:tc>
      </w:tr>
      <w:tr w:rsidR="003F2683" w:rsidRPr="007D2DDC" w:rsidTr="007D2DDC">
        <w:trPr>
          <w:trHeight w:val="391"/>
          <w:jc w:val="center"/>
        </w:trPr>
        <w:tc>
          <w:tcPr>
            <w:tcW w:w="0" w:type="auto"/>
            <w:vAlign w:val="center"/>
          </w:tcPr>
          <w:p w:rsidR="003F2683" w:rsidRPr="007D2DDC" w:rsidRDefault="003F2683" w:rsidP="007D2DDC">
            <w:pPr>
              <w:pStyle w:val="a1"/>
              <w:ind w:firstLineChars="0" w:firstLine="0"/>
              <w:rPr>
                <w:bCs/>
                <w:sz w:val="21"/>
                <w:szCs w:val="21"/>
              </w:rPr>
            </w:pPr>
            <w:r w:rsidRPr="007D2DDC">
              <w:rPr>
                <w:bCs/>
                <w:sz w:val="21"/>
                <w:szCs w:val="21"/>
              </w:rPr>
              <w:t>模式预处理</w:t>
            </w:r>
          </w:p>
        </w:tc>
        <w:tc>
          <w:tcPr>
            <w:tcW w:w="0" w:type="auto"/>
            <w:vAlign w:val="center"/>
          </w:tcPr>
          <w:p w:rsidR="003F2683" w:rsidRPr="007D2DDC" w:rsidRDefault="003F2683" w:rsidP="007D2DDC">
            <w:pPr>
              <w:pStyle w:val="a1"/>
              <w:numPr>
                <w:ilvl w:val="0"/>
                <w:numId w:val="5"/>
              </w:numPr>
              <w:ind w:firstLineChars="0"/>
              <w:rPr>
                <w:sz w:val="21"/>
                <w:szCs w:val="21"/>
              </w:rPr>
            </w:pPr>
            <w:r w:rsidRPr="007D2DDC">
              <w:rPr>
                <w:sz w:val="21"/>
                <w:szCs w:val="21"/>
              </w:rPr>
              <w:t>将输入的属性进行预处理，转化成词组的形式，包括以下几种情况：</w:t>
            </w:r>
          </w:p>
          <w:p w:rsidR="003F2683" w:rsidRPr="007D2DDC" w:rsidRDefault="003F2683" w:rsidP="007D2DDC">
            <w:pPr>
              <w:pStyle w:val="a1"/>
              <w:numPr>
                <w:ilvl w:val="0"/>
                <w:numId w:val="6"/>
              </w:numPr>
              <w:ind w:firstLineChars="0"/>
              <w:rPr>
                <w:sz w:val="21"/>
                <w:szCs w:val="21"/>
              </w:rPr>
            </w:pPr>
            <w:r w:rsidRPr="007D2DDC">
              <w:rPr>
                <w:sz w:val="21"/>
                <w:szCs w:val="21"/>
              </w:rPr>
              <w:t>原词满足要求不需要改动</w:t>
            </w:r>
          </w:p>
          <w:p w:rsidR="003F2683" w:rsidRPr="007D2DDC" w:rsidRDefault="003F2683" w:rsidP="007D2DDC">
            <w:pPr>
              <w:pStyle w:val="a1"/>
              <w:numPr>
                <w:ilvl w:val="0"/>
                <w:numId w:val="6"/>
              </w:numPr>
              <w:ind w:firstLineChars="0"/>
              <w:rPr>
                <w:sz w:val="21"/>
                <w:szCs w:val="21"/>
              </w:rPr>
            </w:pPr>
            <w:r w:rsidRPr="007D2DDC">
              <w:rPr>
                <w:sz w:val="21"/>
                <w:szCs w:val="21"/>
              </w:rPr>
              <w:t>存在缩写，根据模式说明提供的缩写规则，或是平常普遍接受的规则进行展开</w:t>
            </w:r>
          </w:p>
          <w:p w:rsidR="003F2683" w:rsidRPr="007D2DDC" w:rsidRDefault="003F2683" w:rsidP="007D2DDC">
            <w:pPr>
              <w:pStyle w:val="a1"/>
              <w:numPr>
                <w:ilvl w:val="0"/>
                <w:numId w:val="6"/>
              </w:numPr>
              <w:ind w:firstLineChars="0"/>
              <w:rPr>
                <w:sz w:val="21"/>
                <w:szCs w:val="21"/>
              </w:rPr>
            </w:pPr>
            <w:r w:rsidRPr="007D2DDC">
              <w:rPr>
                <w:sz w:val="21"/>
                <w:szCs w:val="21"/>
              </w:rPr>
              <w:t>去除词之间的分割符号，以空格代替</w:t>
            </w:r>
          </w:p>
          <w:p w:rsidR="003F2683" w:rsidRPr="007D2DDC" w:rsidRDefault="003F2683" w:rsidP="007D2DDC">
            <w:pPr>
              <w:pStyle w:val="a1"/>
              <w:numPr>
                <w:ilvl w:val="0"/>
                <w:numId w:val="6"/>
              </w:numPr>
              <w:ind w:firstLineChars="0"/>
              <w:rPr>
                <w:sz w:val="21"/>
                <w:szCs w:val="21"/>
              </w:rPr>
            </w:pPr>
            <w:r w:rsidRPr="007D2DDC">
              <w:rPr>
                <w:sz w:val="21"/>
                <w:szCs w:val="21"/>
              </w:rPr>
              <w:t>所有字母转换成小写</w:t>
            </w:r>
          </w:p>
          <w:p w:rsidR="003F2683" w:rsidRPr="007D2DDC" w:rsidRDefault="003F2683" w:rsidP="007D2DDC">
            <w:pPr>
              <w:pStyle w:val="a1"/>
              <w:numPr>
                <w:ilvl w:val="0"/>
                <w:numId w:val="5"/>
              </w:numPr>
              <w:ind w:firstLineChars="0"/>
              <w:rPr>
                <w:sz w:val="21"/>
                <w:szCs w:val="21"/>
              </w:rPr>
            </w:pPr>
            <w:r w:rsidRPr="007D2DDC">
              <w:rPr>
                <w:sz w:val="21"/>
                <w:szCs w:val="21"/>
              </w:rPr>
              <w:t>为每个词组选取一个关键词代替整个词组，进而与知识库中的实体进行匹配时采用这个关键词，这里采取</w:t>
            </w:r>
            <w:r w:rsidRPr="007D2DDC">
              <w:rPr>
                <w:sz w:val="21"/>
                <w:szCs w:val="21"/>
              </w:rPr>
              <w:t>tf-idf</w:t>
            </w:r>
            <w:r w:rsidRPr="007D2DDC">
              <w:rPr>
                <w:sz w:val="21"/>
                <w:szCs w:val="21"/>
              </w:rPr>
              <w:t>算法</w:t>
            </w:r>
          </w:p>
        </w:tc>
      </w:tr>
      <w:tr w:rsidR="003F2683" w:rsidRPr="007D2DDC" w:rsidTr="007D2DDC">
        <w:trPr>
          <w:trHeight w:val="395"/>
          <w:jc w:val="center"/>
        </w:trPr>
        <w:tc>
          <w:tcPr>
            <w:tcW w:w="0" w:type="auto"/>
            <w:vAlign w:val="center"/>
          </w:tcPr>
          <w:p w:rsidR="003F2683" w:rsidRPr="007D2DDC" w:rsidRDefault="003F2683" w:rsidP="007D2DDC">
            <w:pPr>
              <w:pStyle w:val="a1"/>
              <w:ind w:firstLineChars="0" w:firstLine="0"/>
              <w:rPr>
                <w:bCs/>
                <w:sz w:val="21"/>
                <w:szCs w:val="21"/>
              </w:rPr>
            </w:pPr>
            <w:r w:rsidRPr="007D2DDC">
              <w:rPr>
                <w:bCs/>
                <w:sz w:val="21"/>
                <w:szCs w:val="21"/>
              </w:rPr>
              <w:t>知识库预处理</w:t>
            </w:r>
          </w:p>
        </w:tc>
        <w:tc>
          <w:tcPr>
            <w:tcW w:w="0" w:type="auto"/>
            <w:vAlign w:val="center"/>
          </w:tcPr>
          <w:p w:rsidR="003F2683" w:rsidRPr="007D2DDC" w:rsidRDefault="003F2683" w:rsidP="007D2DDC">
            <w:pPr>
              <w:pStyle w:val="a1"/>
              <w:numPr>
                <w:ilvl w:val="0"/>
                <w:numId w:val="7"/>
              </w:numPr>
              <w:ind w:firstLineChars="0"/>
              <w:rPr>
                <w:sz w:val="21"/>
                <w:szCs w:val="21"/>
              </w:rPr>
            </w:pPr>
            <w:r w:rsidRPr="007D2DDC">
              <w:rPr>
                <w:sz w:val="21"/>
                <w:szCs w:val="21"/>
              </w:rPr>
              <w:t>将现有的知识库进行预处理，提取实体之间的相关关系，并储存在硬盘</w:t>
            </w:r>
          </w:p>
          <w:p w:rsidR="003F2683" w:rsidRPr="007D2DDC" w:rsidRDefault="003F2683" w:rsidP="007D2DDC">
            <w:pPr>
              <w:pStyle w:val="a1"/>
              <w:numPr>
                <w:ilvl w:val="0"/>
                <w:numId w:val="7"/>
              </w:numPr>
              <w:ind w:firstLineChars="0"/>
              <w:rPr>
                <w:sz w:val="21"/>
                <w:szCs w:val="21"/>
              </w:rPr>
            </w:pPr>
            <w:r w:rsidRPr="007D2DDC">
              <w:rPr>
                <w:sz w:val="21"/>
                <w:szCs w:val="21"/>
              </w:rPr>
              <w:t>采用合适的方式进行索引，加快磁盘中知识的访问速率，可采用的方式有：</w:t>
            </w:r>
          </w:p>
          <w:p w:rsidR="00FD27B2" w:rsidRPr="007D2DDC" w:rsidRDefault="003F2683" w:rsidP="007D2DDC">
            <w:pPr>
              <w:pStyle w:val="a1"/>
              <w:numPr>
                <w:ilvl w:val="0"/>
                <w:numId w:val="8"/>
              </w:numPr>
              <w:ind w:firstLineChars="0"/>
              <w:rPr>
                <w:sz w:val="21"/>
                <w:szCs w:val="21"/>
              </w:rPr>
            </w:pPr>
            <w:r w:rsidRPr="007D2DDC">
              <w:rPr>
                <w:sz w:val="21"/>
                <w:szCs w:val="21"/>
              </w:rPr>
              <w:t>hash</w:t>
            </w:r>
            <w:r w:rsidRPr="007D2DDC">
              <w:rPr>
                <w:sz w:val="21"/>
                <w:szCs w:val="21"/>
              </w:rPr>
              <w:t>表</w:t>
            </w:r>
          </w:p>
          <w:p w:rsidR="003F2683" w:rsidRPr="007D2DDC" w:rsidRDefault="003F2683" w:rsidP="007D2DDC">
            <w:pPr>
              <w:pStyle w:val="a1"/>
              <w:numPr>
                <w:ilvl w:val="0"/>
                <w:numId w:val="8"/>
              </w:numPr>
              <w:ind w:firstLineChars="0"/>
              <w:rPr>
                <w:sz w:val="21"/>
                <w:szCs w:val="21"/>
              </w:rPr>
            </w:pPr>
            <w:r w:rsidRPr="007D2DDC">
              <w:rPr>
                <w:sz w:val="21"/>
                <w:szCs w:val="21"/>
              </w:rPr>
              <w:t>B</w:t>
            </w:r>
            <w:r w:rsidRPr="007D2DDC">
              <w:rPr>
                <w:sz w:val="21"/>
                <w:szCs w:val="21"/>
              </w:rPr>
              <w:t>树</w:t>
            </w:r>
          </w:p>
        </w:tc>
      </w:tr>
    </w:tbl>
    <w:p w:rsidR="003F2683" w:rsidRDefault="003F2683" w:rsidP="003F2683">
      <w:pPr>
        <w:pStyle w:val="a1"/>
        <w:ind w:firstLineChars="0" w:firstLine="0"/>
      </w:pPr>
    </w:p>
    <w:p w:rsidR="009C4525" w:rsidRPr="003F2683" w:rsidRDefault="009C4525" w:rsidP="003F2683">
      <w:pPr>
        <w:pStyle w:val="a1"/>
        <w:ind w:firstLineChars="0" w:firstLine="0"/>
      </w:pPr>
    </w:p>
    <w:p w:rsidR="00174C73" w:rsidRPr="002C466E" w:rsidRDefault="002D4F33" w:rsidP="00650A91">
      <w:pPr>
        <w:pStyle w:val="4"/>
        <w:spacing w:line="300" w:lineRule="auto"/>
        <w:ind w:left="0" w:firstLine="0"/>
        <w:rPr>
          <w:b w:val="0"/>
        </w:rPr>
      </w:pPr>
      <w:r>
        <w:rPr>
          <w:rFonts w:hint="eastAsia"/>
          <w:b w:val="0"/>
          <w:bCs/>
        </w:rPr>
        <w:lastRenderedPageBreak/>
        <w:t xml:space="preserve"> </w:t>
      </w:r>
      <w:r w:rsidR="00650A91" w:rsidRPr="002C466E">
        <w:rPr>
          <w:b w:val="0"/>
          <w:bCs/>
        </w:rPr>
        <w:t>形式整合</w:t>
      </w:r>
    </w:p>
    <w:p w:rsidR="00174C73" w:rsidRPr="002C466E" w:rsidRDefault="00174C73" w:rsidP="00174C73">
      <w:pPr>
        <w:spacing w:line="300" w:lineRule="auto"/>
        <w:ind w:firstLineChars="200" w:firstLine="480"/>
      </w:pPr>
      <w:r w:rsidRPr="002C466E">
        <w:t>形式整合模块主要功能点如</w:t>
      </w:r>
      <w:r w:rsidRPr="002C466E">
        <w:fldChar w:fldCharType="begin"/>
      </w:r>
      <w:r w:rsidRPr="002C466E">
        <w:instrText xml:space="preserve"> REF _Ref484630759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3</w:t>
      </w:r>
      <w:r w:rsidR="00DF63EC" w:rsidRPr="002C466E">
        <w:t xml:space="preserve"> </w:t>
      </w:r>
      <w:r w:rsidR="00DF63EC" w:rsidRPr="002C466E">
        <w:t>形式整合模块需求分析表</w:t>
      </w:r>
      <w:r w:rsidRPr="002C466E">
        <w:fldChar w:fldCharType="end"/>
      </w:r>
      <w:r w:rsidRPr="002C466E">
        <w:t>所示。</w:t>
      </w:r>
    </w:p>
    <w:p w:rsidR="00174C73" w:rsidRDefault="00174C73" w:rsidP="00174C73">
      <w:pPr>
        <w:pStyle w:val="af8"/>
        <w:keepNext/>
        <w:rPr>
          <w:rFonts w:cs="Times New Roman"/>
        </w:rPr>
      </w:pPr>
      <w:bookmarkStart w:id="22" w:name="_Ref484630759"/>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3</w:t>
      </w:r>
      <w:r w:rsidRPr="002C466E">
        <w:rPr>
          <w:rFonts w:cs="Times New Roman"/>
        </w:rPr>
        <w:fldChar w:fldCharType="end"/>
      </w:r>
      <w:r w:rsidR="0009315A" w:rsidRPr="002C466E">
        <w:rPr>
          <w:rFonts w:cs="Times New Roman"/>
        </w:rPr>
        <w:t xml:space="preserve"> </w:t>
      </w:r>
      <w:r w:rsidRPr="002C466E">
        <w:rPr>
          <w:rFonts w:cs="Times New Roman"/>
        </w:rPr>
        <w:t>形式整合模块需求分析表</w:t>
      </w:r>
      <w:bookmarkEnd w:id="22"/>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00"/>
        <w:gridCol w:w="6821"/>
      </w:tblGrid>
      <w:tr w:rsidR="00FD27B2" w:rsidRPr="007D2DDC" w:rsidTr="00FD27B2">
        <w:trPr>
          <w:trHeight w:val="383"/>
          <w:jc w:val="center"/>
        </w:trPr>
        <w:tc>
          <w:tcPr>
            <w:tcW w:w="0" w:type="auto"/>
          </w:tcPr>
          <w:p w:rsidR="00FD27B2" w:rsidRPr="007D2DDC" w:rsidRDefault="00FD27B2" w:rsidP="00FD27B2">
            <w:pPr>
              <w:pStyle w:val="a1"/>
              <w:ind w:firstLineChars="0" w:firstLine="0"/>
              <w:rPr>
                <w:bCs/>
                <w:sz w:val="21"/>
                <w:szCs w:val="21"/>
              </w:rPr>
            </w:pPr>
            <w:r w:rsidRPr="007D2DDC">
              <w:rPr>
                <w:bCs/>
                <w:sz w:val="21"/>
                <w:szCs w:val="21"/>
              </w:rPr>
              <w:t>功能点</w:t>
            </w:r>
          </w:p>
        </w:tc>
        <w:tc>
          <w:tcPr>
            <w:tcW w:w="0" w:type="auto"/>
          </w:tcPr>
          <w:p w:rsidR="00FD27B2" w:rsidRPr="007D2DDC" w:rsidRDefault="00FD27B2" w:rsidP="00FD27B2">
            <w:pPr>
              <w:pStyle w:val="a1"/>
              <w:ind w:firstLineChars="0" w:firstLine="0"/>
              <w:rPr>
                <w:bCs/>
                <w:sz w:val="21"/>
                <w:szCs w:val="21"/>
              </w:rPr>
            </w:pPr>
            <w:r w:rsidRPr="007D2DDC">
              <w:rPr>
                <w:bCs/>
                <w:sz w:val="21"/>
                <w:szCs w:val="21"/>
              </w:rPr>
              <w:t>需求描述</w:t>
            </w:r>
          </w:p>
        </w:tc>
      </w:tr>
      <w:tr w:rsidR="00FD27B2" w:rsidRPr="007D2DDC" w:rsidTr="00FD27B2">
        <w:trPr>
          <w:trHeight w:val="391"/>
          <w:jc w:val="center"/>
        </w:trPr>
        <w:tc>
          <w:tcPr>
            <w:tcW w:w="0" w:type="auto"/>
          </w:tcPr>
          <w:p w:rsidR="00FD27B2" w:rsidRPr="007D2DDC" w:rsidRDefault="00FD27B2" w:rsidP="00FD27B2">
            <w:pPr>
              <w:pStyle w:val="a1"/>
              <w:ind w:firstLineChars="0" w:firstLine="0"/>
              <w:rPr>
                <w:bCs/>
                <w:sz w:val="21"/>
                <w:szCs w:val="21"/>
              </w:rPr>
            </w:pPr>
            <w:r w:rsidRPr="007D2DDC">
              <w:rPr>
                <w:bCs/>
                <w:sz w:val="21"/>
                <w:szCs w:val="21"/>
              </w:rPr>
              <w:t>生成倒排表</w:t>
            </w:r>
          </w:p>
        </w:tc>
        <w:tc>
          <w:tcPr>
            <w:tcW w:w="0" w:type="auto"/>
          </w:tcPr>
          <w:p w:rsidR="00FD27B2" w:rsidRPr="007D2DDC" w:rsidRDefault="00FD27B2" w:rsidP="00FD27B2">
            <w:pPr>
              <w:pStyle w:val="a1"/>
              <w:numPr>
                <w:ilvl w:val="0"/>
                <w:numId w:val="9"/>
              </w:numPr>
              <w:ind w:firstLineChars="0"/>
              <w:rPr>
                <w:sz w:val="21"/>
                <w:szCs w:val="21"/>
              </w:rPr>
            </w:pPr>
            <w:r w:rsidRPr="007D2DDC">
              <w:rPr>
                <w:sz w:val="21"/>
                <w:szCs w:val="21"/>
              </w:rPr>
              <w:t>用户给定形式上差异允许的阈值</w:t>
            </w:r>
            <w:r w:rsidRPr="007D2DDC">
              <w:rPr>
                <w:sz w:val="21"/>
                <w:szCs w:val="21"/>
              </w:rPr>
              <w:t>ε</w:t>
            </w:r>
            <w:r w:rsidRPr="007D2DDC">
              <w:rPr>
                <w:sz w:val="21"/>
                <w:szCs w:val="21"/>
                <w:vertAlign w:val="subscript"/>
              </w:rPr>
              <w:t>t</w:t>
            </w:r>
          </w:p>
          <w:p w:rsidR="00FD27B2" w:rsidRPr="007D2DDC" w:rsidRDefault="00FD27B2" w:rsidP="00FD27B2">
            <w:pPr>
              <w:pStyle w:val="a1"/>
              <w:numPr>
                <w:ilvl w:val="0"/>
                <w:numId w:val="9"/>
              </w:numPr>
              <w:ind w:firstLineChars="0"/>
              <w:rPr>
                <w:sz w:val="21"/>
                <w:szCs w:val="21"/>
              </w:rPr>
            </w:pPr>
            <w:r w:rsidRPr="007D2DDC">
              <w:rPr>
                <w:sz w:val="21"/>
                <w:szCs w:val="21"/>
              </w:rPr>
              <w:t>将用户给定的词拆分成长度为</w:t>
            </w:r>
            <w:r w:rsidRPr="007D2DDC">
              <w:rPr>
                <w:sz w:val="21"/>
                <w:szCs w:val="21"/>
              </w:rPr>
              <w:t>q</w:t>
            </w:r>
            <w:r w:rsidRPr="007D2DDC">
              <w:rPr>
                <w:sz w:val="21"/>
                <w:szCs w:val="21"/>
              </w:rPr>
              <w:t>的</w:t>
            </w:r>
            <w:r w:rsidRPr="007D2DDC">
              <w:rPr>
                <w:sz w:val="21"/>
                <w:szCs w:val="21"/>
              </w:rPr>
              <w:t>gram</w:t>
            </w:r>
            <w:r w:rsidRPr="007D2DDC">
              <w:rPr>
                <w:sz w:val="21"/>
                <w:szCs w:val="21"/>
              </w:rPr>
              <w:t>，并依据</w:t>
            </w:r>
            <w:r w:rsidRPr="007D2DDC">
              <w:rPr>
                <w:sz w:val="21"/>
                <w:szCs w:val="21"/>
              </w:rPr>
              <w:t>q</w:t>
            </w:r>
            <w:r w:rsidRPr="007D2DDC">
              <w:rPr>
                <w:sz w:val="21"/>
                <w:szCs w:val="21"/>
              </w:rPr>
              <w:t>和</w:t>
            </w:r>
            <w:r w:rsidRPr="007D2DDC">
              <w:rPr>
                <w:sz w:val="21"/>
                <w:szCs w:val="21"/>
              </w:rPr>
              <w:t>ε</w:t>
            </w:r>
            <w:r w:rsidRPr="007D2DDC">
              <w:rPr>
                <w:sz w:val="21"/>
                <w:szCs w:val="21"/>
                <w:vertAlign w:val="subscript"/>
              </w:rPr>
              <w:t>t</w:t>
            </w:r>
            <w:r w:rsidRPr="007D2DDC">
              <w:rPr>
                <w:sz w:val="21"/>
                <w:szCs w:val="21"/>
              </w:rPr>
              <w:t>计算判定相似时所应具有相同</w:t>
            </w:r>
            <w:r w:rsidRPr="007D2DDC">
              <w:rPr>
                <w:sz w:val="21"/>
                <w:szCs w:val="21"/>
              </w:rPr>
              <w:t>gram</w:t>
            </w:r>
            <w:r w:rsidRPr="007D2DDC">
              <w:rPr>
                <w:sz w:val="21"/>
                <w:szCs w:val="21"/>
              </w:rPr>
              <w:t>的个数</w:t>
            </w:r>
          </w:p>
          <w:p w:rsidR="00FD27B2" w:rsidRPr="007D2DDC" w:rsidRDefault="00FD27B2" w:rsidP="00FD27B2">
            <w:pPr>
              <w:pStyle w:val="a1"/>
              <w:numPr>
                <w:ilvl w:val="0"/>
                <w:numId w:val="9"/>
              </w:numPr>
              <w:ind w:firstLineChars="0"/>
              <w:rPr>
                <w:sz w:val="21"/>
                <w:szCs w:val="21"/>
              </w:rPr>
            </w:pPr>
            <w:r w:rsidRPr="007D2DDC">
              <w:rPr>
                <w:sz w:val="21"/>
                <w:szCs w:val="21"/>
              </w:rPr>
              <w:t>生成倒排表：</w:t>
            </w:r>
          </w:p>
          <w:p w:rsidR="00FD27B2" w:rsidRPr="007D2DDC" w:rsidRDefault="00FD27B2" w:rsidP="00FD27B2">
            <w:pPr>
              <w:pStyle w:val="a1"/>
              <w:numPr>
                <w:ilvl w:val="0"/>
                <w:numId w:val="10"/>
              </w:numPr>
              <w:ind w:firstLineChars="0"/>
              <w:rPr>
                <w:sz w:val="21"/>
                <w:szCs w:val="21"/>
              </w:rPr>
            </w:pPr>
            <w:r w:rsidRPr="007D2DDC">
              <w:rPr>
                <w:sz w:val="21"/>
                <w:szCs w:val="21"/>
              </w:rPr>
              <w:t>为属性集合中的元素生成倒排表</w:t>
            </w:r>
          </w:p>
          <w:p w:rsidR="00FD27B2" w:rsidRPr="007D2DDC" w:rsidRDefault="00FD27B2" w:rsidP="00FD27B2">
            <w:pPr>
              <w:pStyle w:val="a1"/>
              <w:numPr>
                <w:ilvl w:val="0"/>
                <w:numId w:val="10"/>
              </w:numPr>
              <w:ind w:firstLineChars="0"/>
              <w:rPr>
                <w:sz w:val="21"/>
                <w:szCs w:val="21"/>
              </w:rPr>
            </w:pPr>
            <w:r w:rsidRPr="007D2DDC">
              <w:rPr>
                <w:sz w:val="21"/>
                <w:szCs w:val="21"/>
              </w:rPr>
              <w:t>为知识库中提取出的每一个概念生成倒排表</w:t>
            </w:r>
          </w:p>
        </w:tc>
      </w:tr>
      <w:tr w:rsidR="007D2DDC" w:rsidRPr="007D2DDC" w:rsidTr="00FD27B2">
        <w:trPr>
          <w:trHeight w:val="395"/>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寻找形式相近属性</w:t>
            </w:r>
          </w:p>
        </w:tc>
        <w:tc>
          <w:tcPr>
            <w:tcW w:w="0" w:type="auto"/>
            <w:vAlign w:val="center"/>
          </w:tcPr>
          <w:p w:rsidR="007D2DDC" w:rsidRPr="007D2DDC" w:rsidRDefault="007D2DDC" w:rsidP="007D2DDC">
            <w:pPr>
              <w:pStyle w:val="a1"/>
              <w:numPr>
                <w:ilvl w:val="0"/>
                <w:numId w:val="11"/>
              </w:numPr>
              <w:ind w:firstLineChars="0"/>
              <w:rPr>
                <w:sz w:val="21"/>
                <w:szCs w:val="21"/>
              </w:rPr>
            </w:pPr>
            <w:r w:rsidRPr="007D2DDC">
              <w:rPr>
                <w:sz w:val="21"/>
                <w:szCs w:val="21"/>
              </w:rPr>
              <w:t>对于给定属性，通过倒排表筛选出形式上相近的属性</w:t>
            </w:r>
          </w:p>
          <w:p w:rsidR="007D2DDC" w:rsidRPr="007D2DDC" w:rsidRDefault="007D2DDC" w:rsidP="007D2DDC">
            <w:pPr>
              <w:pStyle w:val="a1"/>
              <w:numPr>
                <w:ilvl w:val="0"/>
                <w:numId w:val="11"/>
              </w:numPr>
              <w:ind w:firstLineChars="0"/>
              <w:rPr>
                <w:sz w:val="21"/>
                <w:szCs w:val="21"/>
              </w:rPr>
            </w:pPr>
            <w:r w:rsidRPr="007D2DDC">
              <w:rPr>
                <w:sz w:val="21"/>
                <w:szCs w:val="21"/>
              </w:rPr>
              <w:t>将相似的所有属性构成一个集合</w:t>
            </w:r>
          </w:p>
        </w:tc>
      </w:tr>
    </w:tbl>
    <w:p w:rsidR="00FD27B2" w:rsidRPr="00FD27B2" w:rsidRDefault="00FD27B2" w:rsidP="00FD27B2">
      <w:pPr>
        <w:pStyle w:val="a1"/>
        <w:ind w:firstLineChars="0" w:firstLine="0"/>
      </w:pPr>
    </w:p>
    <w:p w:rsidR="00174C73" w:rsidRPr="002C466E" w:rsidRDefault="00650A91" w:rsidP="00650A91">
      <w:pPr>
        <w:pStyle w:val="4"/>
        <w:spacing w:line="300" w:lineRule="auto"/>
        <w:ind w:left="0" w:firstLine="0"/>
        <w:rPr>
          <w:b w:val="0"/>
        </w:rPr>
      </w:pPr>
      <w:r w:rsidRPr="002C466E">
        <w:rPr>
          <w:b w:val="0"/>
          <w:bCs/>
        </w:rPr>
        <w:t>语义整合</w:t>
      </w:r>
    </w:p>
    <w:p w:rsidR="00174C73" w:rsidRPr="002C466E" w:rsidRDefault="00174C73" w:rsidP="00174C73">
      <w:pPr>
        <w:pStyle w:val="a1"/>
        <w:ind w:firstLine="480"/>
      </w:pPr>
      <w:r w:rsidRPr="002C466E">
        <w:t>语义整合模块主要功能点如</w:t>
      </w:r>
      <w:r w:rsidRPr="002C466E">
        <w:fldChar w:fldCharType="begin"/>
      </w:r>
      <w:r w:rsidRPr="002C466E">
        <w:instrText xml:space="preserve"> REF _Ref484630778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4</w:t>
      </w:r>
      <w:r w:rsidR="00DF63EC" w:rsidRPr="002C466E">
        <w:t xml:space="preserve"> </w:t>
      </w:r>
      <w:r w:rsidR="00DF63EC" w:rsidRPr="002C466E">
        <w:t>语义整合模块需求分析表</w:t>
      </w:r>
      <w:r w:rsidRPr="002C466E">
        <w:fldChar w:fldCharType="end"/>
      </w:r>
      <w:r w:rsidRPr="002C466E">
        <w:t>所示。</w:t>
      </w:r>
    </w:p>
    <w:p w:rsidR="00174C73" w:rsidRDefault="00174C73" w:rsidP="00174C73">
      <w:pPr>
        <w:pStyle w:val="af8"/>
        <w:keepNext/>
        <w:rPr>
          <w:rFonts w:cs="Times New Roman"/>
        </w:rPr>
      </w:pPr>
      <w:bookmarkStart w:id="23" w:name="_Ref484630778"/>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4</w:t>
      </w:r>
      <w:r w:rsidRPr="002C466E">
        <w:rPr>
          <w:rFonts w:cs="Times New Roman"/>
        </w:rPr>
        <w:fldChar w:fldCharType="end"/>
      </w:r>
      <w:r w:rsidR="0009315A" w:rsidRPr="002C466E">
        <w:rPr>
          <w:rFonts w:cs="Times New Roman"/>
        </w:rPr>
        <w:t xml:space="preserve"> </w:t>
      </w:r>
      <w:r w:rsidRPr="002C466E">
        <w:rPr>
          <w:rFonts w:cs="Times New Roman"/>
        </w:rPr>
        <w:t>语义整合模块需求分析表</w:t>
      </w:r>
      <w:bookmarkEnd w:id="23"/>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55"/>
        <w:gridCol w:w="6466"/>
      </w:tblGrid>
      <w:tr w:rsidR="007D2DDC" w:rsidRPr="007D2DDC" w:rsidTr="00043D2B">
        <w:trPr>
          <w:trHeight w:val="383"/>
          <w:jc w:val="center"/>
        </w:trPr>
        <w:tc>
          <w:tcPr>
            <w:tcW w:w="0" w:type="auto"/>
          </w:tcPr>
          <w:p w:rsidR="007D2DDC" w:rsidRPr="007D2DDC" w:rsidRDefault="007D2DDC" w:rsidP="00043D2B">
            <w:pPr>
              <w:pStyle w:val="a1"/>
              <w:ind w:firstLineChars="0" w:firstLine="0"/>
              <w:rPr>
                <w:bCs/>
                <w:sz w:val="21"/>
                <w:szCs w:val="21"/>
              </w:rPr>
            </w:pPr>
            <w:r w:rsidRPr="007D2DDC">
              <w:rPr>
                <w:bCs/>
                <w:sz w:val="21"/>
                <w:szCs w:val="21"/>
              </w:rPr>
              <w:t>功能点</w:t>
            </w:r>
          </w:p>
        </w:tc>
        <w:tc>
          <w:tcPr>
            <w:tcW w:w="0" w:type="auto"/>
          </w:tcPr>
          <w:p w:rsidR="007D2DDC" w:rsidRPr="007D2DDC" w:rsidRDefault="007D2DDC" w:rsidP="00043D2B">
            <w:pPr>
              <w:pStyle w:val="a1"/>
              <w:ind w:firstLineChars="0" w:firstLine="0"/>
              <w:rPr>
                <w:bCs/>
                <w:sz w:val="21"/>
                <w:szCs w:val="21"/>
              </w:rPr>
            </w:pPr>
            <w:r w:rsidRPr="007D2DDC">
              <w:rPr>
                <w:bCs/>
                <w:sz w:val="21"/>
                <w:szCs w:val="21"/>
              </w:rPr>
              <w:t>需求描述</w:t>
            </w:r>
          </w:p>
        </w:tc>
      </w:tr>
      <w:tr w:rsidR="007D2DDC" w:rsidRPr="007D2DDC" w:rsidTr="00043D2B">
        <w:trPr>
          <w:trHeight w:val="391"/>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寻找语义相近属性</w:t>
            </w:r>
          </w:p>
        </w:tc>
        <w:tc>
          <w:tcPr>
            <w:tcW w:w="0" w:type="auto"/>
          </w:tcPr>
          <w:p w:rsidR="007D2DDC" w:rsidRPr="007D2DDC" w:rsidRDefault="007D2DDC" w:rsidP="007D2DDC">
            <w:pPr>
              <w:pStyle w:val="a1"/>
              <w:numPr>
                <w:ilvl w:val="0"/>
                <w:numId w:val="12"/>
              </w:numPr>
              <w:ind w:firstLineChars="0"/>
              <w:rPr>
                <w:sz w:val="21"/>
                <w:szCs w:val="21"/>
              </w:rPr>
            </w:pPr>
            <w:r w:rsidRPr="007D2DDC">
              <w:rPr>
                <w:sz w:val="21"/>
                <w:szCs w:val="21"/>
              </w:rPr>
              <w:t>用户给定语义上差异允许的阈值</w:t>
            </w:r>
            <w:r w:rsidRPr="007D2DDC">
              <w:rPr>
                <w:sz w:val="21"/>
                <w:szCs w:val="21"/>
              </w:rPr>
              <w:t>γ</w:t>
            </w:r>
          </w:p>
          <w:p w:rsidR="007D2DDC" w:rsidRPr="007D2DDC" w:rsidRDefault="007D2DDC" w:rsidP="007D2DDC">
            <w:pPr>
              <w:pStyle w:val="a1"/>
              <w:numPr>
                <w:ilvl w:val="0"/>
                <w:numId w:val="12"/>
              </w:numPr>
              <w:ind w:firstLineChars="0"/>
              <w:rPr>
                <w:sz w:val="21"/>
                <w:szCs w:val="21"/>
              </w:rPr>
            </w:pPr>
            <w:r w:rsidRPr="007D2DDC">
              <w:rPr>
                <w:sz w:val="21"/>
                <w:szCs w:val="21"/>
              </w:rPr>
              <w:t>对给定的属性在知识库范围上进行</w:t>
            </w:r>
            <w:r w:rsidRPr="007D2DDC">
              <w:rPr>
                <w:sz w:val="21"/>
                <w:szCs w:val="21"/>
              </w:rPr>
              <w:t>γ</w:t>
            </w:r>
            <w:r w:rsidRPr="007D2DDC">
              <w:rPr>
                <w:sz w:val="21"/>
                <w:szCs w:val="21"/>
              </w:rPr>
              <w:t>次</w:t>
            </w:r>
            <w:r w:rsidRPr="007D2DDC">
              <w:rPr>
                <w:sz w:val="21"/>
                <w:szCs w:val="21"/>
              </w:rPr>
              <w:t>join</w:t>
            </w:r>
            <w:r w:rsidRPr="007D2DDC">
              <w:rPr>
                <w:sz w:val="21"/>
                <w:szCs w:val="21"/>
              </w:rPr>
              <w:t>操作</w:t>
            </w:r>
          </w:p>
        </w:tc>
      </w:tr>
      <w:tr w:rsidR="007D2DDC" w:rsidRPr="007D2DDC" w:rsidTr="00043D2B">
        <w:trPr>
          <w:trHeight w:val="395"/>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后处理形式相近属性集合</w:t>
            </w:r>
          </w:p>
        </w:tc>
        <w:tc>
          <w:tcPr>
            <w:tcW w:w="0" w:type="auto"/>
            <w:vAlign w:val="center"/>
          </w:tcPr>
          <w:p w:rsidR="007D2DDC" w:rsidRPr="007D2DDC" w:rsidRDefault="007D2DDC" w:rsidP="007D2DDC">
            <w:pPr>
              <w:pStyle w:val="a1"/>
              <w:numPr>
                <w:ilvl w:val="0"/>
                <w:numId w:val="13"/>
              </w:numPr>
              <w:ind w:firstLineChars="0"/>
              <w:rPr>
                <w:sz w:val="21"/>
                <w:szCs w:val="21"/>
              </w:rPr>
            </w:pPr>
            <w:r w:rsidRPr="007D2DDC">
              <w:rPr>
                <w:sz w:val="21"/>
                <w:szCs w:val="21"/>
              </w:rPr>
              <w:t>将判定为相似的属性按组构成集合</w:t>
            </w:r>
          </w:p>
          <w:p w:rsidR="007D2DDC" w:rsidRPr="007D2DDC" w:rsidRDefault="007D2DDC" w:rsidP="007D2DDC">
            <w:pPr>
              <w:pStyle w:val="a1"/>
              <w:numPr>
                <w:ilvl w:val="0"/>
                <w:numId w:val="13"/>
              </w:numPr>
              <w:ind w:firstLineChars="0"/>
              <w:rPr>
                <w:sz w:val="21"/>
                <w:szCs w:val="21"/>
              </w:rPr>
            </w:pPr>
            <w:r w:rsidRPr="007D2DDC">
              <w:rPr>
                <w:sz w:val="21"/>
                <w:szCs w:val="21"/>
              </w:rPr>
              <w:t>在每组内对结果进行去重操作</w:t>
            </w:r>
          </w:p>
          <w:p w:rsidR="007D2DDC" w:rsidRPr="007D2DDC" w:rsidRDefault="007D2DDC" w:rsidP="007D2DDC">
            <w:pPr>
              <w:pStyle w:val="a1"/>
              <w:numPr>
                <w:ilvl w:val="0"/>
                <w:numId w:val="13"/>
              </w:numPr>
              <w:ind w:firstLineChars="0"/>
              <w:rPr>
                <w:sz w:val="21"/>
                <w:szCs w:val="21"/>
              </w:rPr>
            </w:pPr>
            <w:r w:rsidRPr="007D2DDC">
              <w:rPr>
                <w:sz w:val="21"/>
                <w:szCs w:val="21"/>
              </w:rPr>
              <w:t>试图判定每个组内属性之间的语义联系，保证每个组内的属性在语义近似（</w:t>
            </w:r>
            <w:r w:rsidRPr="007D2DDC">
              <w:rPr>
                <w:sz w:val="21"/>
                <w:szCs w:val="21"/>
              </w:rPr>
              <w:t>γ</w:t>
            </w:r>
            <w:r w:rsidRPr="007D2DDC">
              <w:rPr>
                <w:sz w:val="21"/>
                <w:szCs w:val="21"/>
              </w:rPr>
              <w:t>范围内）是一个闭包</w:t>
            </w:r>
          </w:p>
        </w:tc>
      </w:tr>
    </w:tbl>
    <w:p w:rsidR="007D2DDC" w:rsidRPr="007D2DDC" w:rsidRDefault="007D2DDC" w:rsidP="007D2DDC">
      <w:pPr>
        <w:pStyle w:val="a1"/>
        <w:ind w:firstLineChars="0" w:firstLine="0"/>
      </w:pPr>
    </w:p>
    <w:p w:rsidR="00174C73" w:rsidRPr="002C466E" w:rsidRDefault="002D4F33" w:rsidP="00650A91">
      <w:pPr>
        <w:pStyle w:val="4"/>
        <w:spacing w:line="300" w:lineRule="auto"/>
        <w:ind w:left="0" w:firstLine="0"/>
        <w:rPr>
          <w:b w:val="0"/>
        </w:rPr>
      </w:pPr>
      <w:r>
        <w:rPr>
          <w:rFonts w:hint="eastAsia"/>
          <w:b w:val="0"/>
          <w:bCs/>
        </w:rPr>
        <w:t xml:space="preserve"> </w:t>
      </w:r>
      <w:r w:rsidR="00650A91" w:rsidRPr="002C466E">
        <w:rPr>
          <w:b w:val="0"/>
          <w:bCs/>
        </w:rPr>
        <w:t>生成全局模式</w:t>
      </w:r>
    </w:p>
    <w:p w:rsidR="00174C73" w:rsidRPr="002C466E" w:rsidRDefault="00174C73" w:rsidP="00174C73">
      <w:pPr>
        <w:spacing w:line="300" w:lineRule="auto"/>
        <w:ind w:firstLineChars="200" w:firstLine="480"/>
      </w:pPr>
      <w:r w:rsidRPr="002C466E">
        <w:t>生成全局属性模块主要功能点如</w:t>
      </w:r>
      <w:r w:rsidRPr="002C466E">
        <w:fldChar w:fldCharType="begin"/>
      </w:r>
      <w:r w:rsidRPr="002C466E">
        <w:instrText xml:space="preserve"> REF _Ref484630797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5</w:t>
      </w:r>
      <w:r w:rsidR="00DF63EC" w:rsidRPr="002C466E">
        <w:t xml:space="preserve"> </w:t>
      </w:r>
      <w:r w:rsidR="00DF63EC" w:rsidRPr="002C466E">
        <w:t>生成全局属性模块需求分析表</w:t>
      </w:r>
      <w:r w:rsidRPr="002C466E">
        <w:fldChar w:fldCharType="end"/>
      </w:r>
      <w:r w:rsidRPr="002C466E">
        <w:t>所示。</w:t>
      </w:r>
    </w:p>
    <w:p w:rsidR="00174C73" w:rsidRDefault="00174C73" w:rsidP="00174C73">
      <w:pPr>
        <w:pStyle w:val="af8"/>
        <w:keepNext/>
        <w:rPr>
          <w:rFonts w:cs="Times New Roman"/>
        </w:rPr>
      </w:pPr>
      <w:bookmarkStart w:id="24" w:name="_Ref484630797"/>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5</w:t>
      </w:r>
      <w:r w:rsidRPr="002C466E">
        <w:rPr>
          <w:rFonts w:cs="Times New Roman"/>
        </w:rPr>
        <w:fldChar w:fldCharType="end"/>
      </w:r>
      <w:r w:rsidR="0009315A" w:rsidRPr="002C466E">
        <w:rPr>
          <w:rFonts w:cs="Times New Roman"/>
        </w:rPr>
        <w:t xml:space="preserve"> </w:t>
      </w:r>
      <w:r w:rsidRPr="002C466E">
        <w:rPr>
          <w:rFonts w:cs="Times New Roman"/>
        </w:rPr>
        <w:t>生成全局属性模块需求分析表</w:t>
      </w:r>
      <w:bookmarkEnd w:id="24"/>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523"/>
        <w:gridCol w:w="5698"/>
      </w:tblGrid>
      <w:tr w:rsidR="007D2DDC" w:rsidRPr="007D2DDC" w:rsidTr="00043D2B">
        <w:trPr>
          <w:trHeight w:val="383"/>
          <w:jc w:val="center"/>
        </w:trPr>
        <w:tc>
          <w:tcPr>
            <w:tcW w:w="0" w:type="auto"/>
          </w:tcPr>
          <w:p w:rsidR="007D2DDC" w:rsidRPr="007D2DDC" w:rsidRDefault="007D2DDC" w:rsidP="00043D2B">
            <w:pPr>
              <w:pStyle w:val="a1"/>
              <w:ind w:firstLineChars="0" w:firstLine="0"/>
              <w:rPr>
                <w:bCs/>
                <w:sz w:val="21"/>
                <w:szCs w:val="21"/>
              </w:rPr>
            </w:pPr>
            <w:r w:rsidRPr="007D2DDC">
              <w:rPr>
                <w:bCs/>
                <w:sz w:val="21"/>
                <w:szCs w:val="21"/>
              </w:rPr>
              <w:t>功能点</w:t>
            </w:r>
          </w:p>
        </w:tc>
        <w:tc>
          <w:tcPr>
            <w:tcW w:w="0" w:type="auto"/>
          </w:tcPr>
          <w:p w:rsidR="007D2DDC" w:rsidRPr="007D2DDC" w:rsidRDefault="007D2DDC" w:rsidP="00043D2B">
            <w:pPr>
              <w:pStyle w:val="a1"/>
              <w:ind w:firstLineChars="0" w:firstLine="0"/>
              <w:rPr>
                <w:bCs/>
                <w:sz w:val="21"/>
                <w:szCs w:val="21"/>
              </w:rPr>
            </w:pPr>
            <w:r w:rsidRPr="007D2DDC">
              <w:rPr>
                <w:bCs/>
                <w:sz w:val="21"/>
                <w:szCs w:val="21"/>
              </w:rPr>
              <w:t>需求描述</w:t>
            </w:r>
          </w:p>
        </w:tc>
      </w:tr>
      <w:tr w:rsidR="007D2DDC" w:rsidRPr="007D2DDC" w:rsidTr="00043D2B">
        <w:trPr>
          <w:trHeight w:val="391"/>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整合形式近似和语义近似两个模块</w:t>
            </w:r>
          </w:p>
        </w:tc>
        <w:tc>
          <w:tcPr>
            <w:tcW w:w="0" w:type="auto"/>
          </w:tcPr>
          <w:p w:rsidR="007D2DDC" w:rsidRPr="007D2DDC" w:rsidRDefault="007D2DDC" w:rsidP="007D2DDC">
            <w:pPr>
              <w:pStyle w:val="a1"/>
              <w:numPr>
                <w:ilvl w:val="0"/>
                <w:numId w:val="14"/>
              </w:numPr>
              <w:ind w:firstLineChars="0"/>
              <w:rPr>
                <w:sz w:val="21"/>
                <w:szCs w:val="21"/>
              </w:rPr>
            </w:pPr>
            <w:r w:rsidRPr="007D2DDC">
              <w:rPr>
                <w:sz w:val="21"/>
                <w:szCs w:val="21"/>
              </w:rPr>
              <w:t>获取形式近似和语义近似两个模块的输出结果</w:t>
            </w:r>
          </w:p>
          <w:p w:rsidR="007D2DDC" w:rsidRPr="007D2DDC" w:rsidRDefault="007D2DDC" w:rsidP="007D2DDC">
            <w:pPr>
              <w:pStyle w:val="a1"/>
              <w:numPr>
                <w:ilvl w:val="0"/>
                <w:numId w:val="14"/>
              </w:numPr>
              <w:ind w:firstLineChars="0"/>
              <w:rPr>
                <w:sz w:val="21"/>
                <w:szCs w:val="21"/>
              </w:rPr>
            </w:pPr>
            <w:r w:rsidRPr="007D2DDC">
              <w:rPr>
                <w:sz w:val="21"/>
                <w:szCs w:val="21"/>
              </w:rPr>
              <w:t>在两类结果中匹配相同属性所在的集合，并将包含同一属性的集合进行融合</w:t>
            </w:r>
          </w:p>
          <w:p w:rsidR="007D2DDC" w:rsidRPr="007D2DDC" w:rsidRDefault="007D2DDC" w:rsidP="007D2DDC">
            <w:pPr>
              <w:pStyle w:val="a1"/>
              <w:numPr>
                <w:ilvl w:val="0"/>
                <w:numId w:val="14"/>
              </w:numPr>
              <w:ind w:firstLineChars="0"/>
              <w:rPr>
                <w:sz w:val="21"/>
                <w:szCs w:val="21"/>
              </w:rPr>
            </w:pPr>
            <w:r w:rsidRPr="007D2DDC">
              <w:rPr>
                <w:sz w:val="21"/>
                <w:szCs w:val="21"/>
              </w:rPr>
              <w:t>验证并保证新生成集合是一个形式、语义近似的闭包</w:t>
            </w:r>
          </w:p>
        </w:tc>
      </w:tr>
      <w:tr w:rsidR="007D2DDC" w:rsidRPr="007D2DDC" w:rsidTr="00043D2B">
        <w:trPr>
          <w:trHeight w:val="395"/>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生成全局模式</w:t>
            </w:r>
          </w:p>
        </w:tc>
        <w:tc>
          <w:tcPr>
            <w:tcW w:w="0" w:type="auto"/>
            <w:vAlign w:val="center"/>
          </w:tcPr>
          <w:p w:rsidR="007D2DDC" w:rsidRPr="007D2DDC" w:rsidRDefault="007D2DDC" w:rsidP="007D2DDC">
            <w:pPr>
              <w:pStyle w:val="a1"/>
              <w:numPr>
                <w:ilvl w:val="0"/>
                <w:numId w:val="15"/>
              </w:numPr>
              <w:ind w:firstLineChars="0"/>
              <w:rPr>
                <w:sz w:val="21"/>
                <w:szCs w:val="21"/>
              </w:rPr>
            </w:pPr>
            <w:r w:rsidRPr="007D2DDC">
              <w:rPr>
                <w:sz w:val="21"/>
                <w:szCs w:val="21"/>
              </w:rPr>
              <w:t>在每个集合内，选出一个主属性，作为组内相似属性（次属性）的代表</w:t>
            </w:r>
          </w:p>
          <w:p w:rsidR="007D2DDC" w:rsidRPr="007D2DDC" w:rsidRDefault="007D2DDC" w:rsidP="007D2DDC">
            <w:pPr>
              <w:pStyle w:val="a1"/>
              <w:numPr>
                <w:ilvl w:val="0"/>
                <w:numId w:val="15"/>
              </w:numPr>
              <w:ind w:firstLineChars="0"/>
              <w:rPr>
                <w:sz w:val="21"/>
                <w:szCs w:val="21"/>
              </w:rPr>
            </w:pPr>
            <w:r w:rsidRPr="007D2DDC">
              <w:rPr>
                <w:sz w:val="21"/>
                <w:szCs w:val="21"/>
              </w:rPr>
              <w:t>将组内其他次属性匹配至该主属性</w:t>
            </w:r>
          </w:p>
          <w:p w:rsidR="007D2DDC" w:rsidRPr="007D2DDC" w:rsidRDefault="007D2DDC" w:rsidP="007D2DDC">
            <w:pPr>
              <w:pStyle w:val="a1"/>
              <w:numPr>
                <w:ilvl w:val="0"/>
                <w:numId w:val="15"/>
              </w:numPr>
              <w:ind w:firstLineChars="0"/>
              <w:rPr>
                <w:sz w:val="21"/>
                <w:szCs w:val="21"/>
              </w:rPr>
            </w:pPr>
            <w:r w:rsidRPr="007D2DDC">
              <w:rPr>
                <w:sz w:val="21"/>
                <w:szCs w:val="21"/>
              </w:rPr>
              <w:t>将所有输入的属性取并，并删除所有次属性</w:t>
            </w:r>
          </w:p>
          <w:p w:rsidR="007D2DDC" w:rsidRPr="007D2DDC" w:rsidRDefault="007D2DDC" w:rsidP="007D2DDC">
            <w:pPr>
              <w:pStyle w:val="a1"/>
              <w:numPr>
                <w:ilvl w:val="0"/>
                <w:numId w:val="15"/>
              </w:numPr>
              <w:ind w:firstLineChars="0"/>
              <w:rPr>
                <w:sz w:val="21"/>
                <w:szCs w:val="21"/>
              </w:rPr>
            </w:pPr>
            <w:r w:rsidRPr="007D2DDC">
              <w:rPr>
                <w:sz w:val="21"/>
                <w:szCs w:val="21"/>
              </w:rPr>
              <w:t>建立新的全局属性到原有各个表中每个属性的关联</w:t>
            </w:r>
          </w:p>
        </w:tc>
      </w:tr>
    </w:tbl>
    <w:p w:rsidR="007D2DDC" w:rsidRPr="007D2DDC" w:rsidRDefault="007D2DDC" w:rsidP="007D2DDC">
      <w:pPr>
        <w:pStyle w:val="a1"/>
        <w:ind w:firstLineChars="0" w:firstLine="0"/>
      </w:pPr>
    </w:p>
    <w:p w:rsidR="00174C73" w:rsidRPr="002C466E" w:rsidRDefault="002D4F33" w:rsidP="00650A91">
      <w:pPr>
        <w:pStyle w:val="4"/>
        <w:spacing w:line="300" w:lineRule="auto"/>
        <w:ind w:left="0" w:firstLine="0"/>
        <w:rPr>
          <w:b w:val="0"/>
        </w:rPr>
      </w:pPr>
      <w:r>
        <w:rPr>
          <w:rFonts w:hint="eastAsia"/>
          <w:b w:val="0"/>
          <w:bCs/>
        </w:rPr>
        <w:lastRenderedPageBreak/>
        <w:t xml:space="preserve"> </w:t>
      </w:r>
      <w:r w:rsidR="00650A91" w:rsidRPr="002C466E">
        <w:rPr>
          <w:b w:val="0"/>
          <w:bCs/>
        </w:rPr>
        <w:t>前端界面</w:t>
      </w:r>
    </w:p>
    <w:p w:rsidR="00174C73" w:rsidRPr="002C466E" w:rsidRDefault="00174C73" w:rsidP="00174C73">
      <w:pPr>
        <w:spacing w:line="300" w:lineRule="auto"/>
        <w:ind w:firstLineChars="200" w:firstLine="480"/>
      </w:pPr>
      <w:r w:rsidRPr="002C466E">
        <w:t>前端界面模块主要功能点如</w:t>
      </w:r>
      <w:r w:rsidRPr="002C466E">
        <w:fldChar w:fldCharType="begin"/>
      </w:r>
      <w:r w:rsidRPr="002C466E">
        <w:instrText xml:space="preserve"> REF _Ref484630815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6</w:t>
      </w:r>
      <w:r w:rsidR="00DF63EC" w:rsidRPr="002C466E">
        <w:t xml:space="preserve"> </w:t>
      </w:r>
      <w:r w:rsidR="00DF63EC" w:rsidRPr="002C466E">
        <w:t>前端界面需求分析表</w:t>
      </w:r>
      <w:r w:rsidRPr="002C466E">
        <w:fldChar w:fldCharType="end"/>
      </w:r>
      <w:r w:rsidRPr="002C466E">
        <w:t>所示。</w:t>
      </w:r>
    </w:p>
    <w:p w:rsidR="00174C73" w:rsidRDefault="00174C73" w:rsidP="00174C73">
      <w:pPr>
        <w:pStyle w:val="af8"/>
        <w:keepNext/>
        <w:rPr>
          <w:rFonts w:cs="Times New Roman"/>
        </w:rPr>
      </w:pPr>
      <w:bookmarkStart w:id="25" w:name="_Ref484630815"/>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6</w:t>
      </w:r>
      <w:r w:rsidRPr="002C466E">
        <w:rPr>
          <w:rFonts w:cs="Times New Roman"/>
        </w:rPr>
        <w:fldChar w:fldCharType="end"/>
      </w:r>
      <w:r w:rsidR="0009315A" w:rsidRPr="002C466E">
        <w:rPr>
          <w:rFonts w:cs="Times New Roman"/>
        </w:rPr>
        <w:t xml:space="preserve"> </w:t>
      </w:r>
      <w:r w:rsidRPr="002C466E">
        <w:rPr>
          <w:rFonts w:cs="Times New Roman"/>
        </w:rPr>
        <w:t>前端界面需求分析表</w:t>
      </w:r>
      <w:bookmarkEnd w:id="25"/>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46"/>
        <w:gridCol w:w="5886"/>
      </w:tblGrid>
      <w:tr w:rsidR="007D2DDC" w:rsidRPr="007D2DDC" w:rsidTr="00043D2B">
        <w:trPr>
          <w:trHeight w:val="383"/>
          <w:jc w:val="center"/>
        </w:trPr>
        <w:tc>
          <w:tcPr>
            <w:tcW w:w="0" w:type="auto"/>
          </w:tcPr>
          <w:p w:rsidR="007D2DDC" w:rsidRPr="007D2DDC" w:rsidRDefault="007D2DDC" w:rsidP="00043D2B">
            <w:pPr>
              <w:pStyle w:val="a1"/>
              <w:ind w:firstLineChars="0" w:firstLine="0"/>
              <w:rPr>
                <w:bCs/>
                <w:sz w:val="21"/>
                <w:szCs w:val="21"/>
              </w:rPr>
            </w:pPr>
            <w:r w:rsidRPr="007D2DDC">
              <w:rPr>
                <w:bCs/>
                <w:sz w:val="21"/>
                <w:szCs w:val="21"/>
              </w:rPr>
              <w:t>功能点</w:t>
            </w:r>
          </w:p>
        </w:tc>
        <w:tc>
          <w:tcPr>
            <w:tcW w:w="0" w:type="auto"/>
          </w:tcPr>
          <w:p w:rsidR="007D2DDC" w:rsidRPr="007D2DDC" w:rsidRDefault="007D2DDC" w:rsidP="00043D2B">
            <w:pPr>
              <w:pStyle w:val="a1"/>
              <w:ind w:firstLineChars="0" w:firstLine="0"/>
              <w:rPr>
                <w:bCs/>
                <w:sz w:val="21"/>
                <w:szCs w:val="21"/>
              </w:rPr>
            </w:pPr>
            <w:r w:rsidRPr="007D2DDC">
              <w:rPr>
                <w:bCs/>
                <w:sz w:val="21"/>
                <w:szCs w:val="21"/>
              </w:rPr>
              <w:t>需求描述</w:t>
            </w:r>
          </w:p>
        </w:tc>
      </w:tr>
      <w:tr w:rsidR="007D2DDC" w:rsidRPr="007D2DDC" w:rsidTr="00043D2B">
        <w:trPr>
          <w:trHeight w:val="391"/>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输入</w:t>
            </w:r>
          </w:p>
        </w:tc>
        <w:tc>
          <w:tcPr>
            <w:tcW w:w="0" w:type="auto"/>
          </w:tcPr>
          <w:p w:rsidR="007D2DDC" w:rsidRPr="007D2DDC" w:rsidRDefault="007D2DDC" w:rsidP="007D2DDC">
            <w:pPr>
              <w:pStyle w:val="a1"/>
              <w:numPr>
                <w:ilvl w:val="0"/>
                <w:numId w:val="16"/>
              </w:numPr>
              <w:ind w:firstLineChars="0"/>
              <w:rPr>
                <w:sz w:val="21"/>
                <w:szCs w:val="21"/>
              </w:rPr>
            </w:pPr>
            <w:r w:rsidRPr="007D2DDC">
              <w:rPr>
                <w:sz w:val="21"/>
                <w:szCs w:val="21"/>
              </w:rPr>
              <w:t>指定输入的模式集合</w:t>
            </w:r>
          </w:p>
          <w:p w:rsidR="007D2DDC" w:rsidRPr="007D2DDC" w:rsidRDefault="007D2DDC" w:rsidP="007D2DDC">
            <w:pPr>
              <w:pStyle w:val="a1"/>
              <w:numPr>
                <w:ilvl w:val="0"/>
                <w:numId w:val="16"/>
              </w:numPr>
              <w:ind w:firstLineChars="0"/>
              <w:rPr>
                <w:sz w:val="21"/>
                <w:szCs w:val="21"/>
              </w:rPr>
            </w:pPr>
            <w:r w:rsidRPr="007D2DDC">
              <w:rPr>
                <w:sz w:val="21"/>
                <w:szCs w:val="21"/>
              </w:rPr>
              <w:t>指定所使用的知识库</w:t>
            </w:r>
          </w:p>
        </w:tc>
      </w:tr>
      <w:tr w:rsidR="007D2DDC" w:rsidRPr="007D2DDC" w:rsidTr="00043D2B">
        <w:trPr>
          <w:trHeight w:val="395"/>
          <w:jc w:val="center"/>
        </w:trPr>
        <w:tc>
          <w:tcPr>
            <w:tcW w:w="0" w:type="auto"/>
          </w:tcPr>
          <w:p w:rsidR="007D2DDC" w:rsidRPr="007D2DDC" w:rsidRDefault="007D2DDC" w:rsidP="007D2DDC">
            <w:pPr>
              <w:pStyle w:val="a1"/>
              <w:ind w:firstLineChars="0" w:firstLine="0"/>
              <w:rPr>
                <w:bCs/>
                <w:sz w:val="21"/>
                <w:szCs w:val="21"/>
              </w:rPr>
            </w:pPr>
            <w:r w:rsidRPr="007D2DDC">
              <w:rPr>
                <w:bCs/>
                <w:sz w:val="21"/>
                <w:szCs w:val="21"/>
              </w:rPr>
              <w:t>输出</w:t>
            </w:r>
          </w:p>
        </w:tc>
        <w:tc>
          <w:tcPr>
            <w:tcW w:w="0" w:type="auto"/>
            <w:vAlign w:val="center"/>
          </w:tcPr>
          <w:p w:rsidR="007D2DDC" w:rsidRPr="007D2DDC" w:rsidRDefault="007D2DDC" w:rsidP="007D2DDC">
            <w:pPr>
              <w:pStyle w:val="a1"/>
              <w:numPr>
                <w:ilvl w:val="0"/>
                <w:numId w:val="17"/>
              </w:numPr>
              <w:ind w:firstLineChars="0"/>
              <w:rPr>
                <w:sz w:val="21"/>
                <w:szCs w:val="21"/>
              </w:rPr>
            </w:pPr>
            <w:r w:rsidRPr="007D2DDC">
              <w:rPr>
                <w:sz w:val="21"/>
                <w:szCs w:val="21"/>
              </w:rPr>
              <w:t>显示生成的全局模式</w:t>
            </w:r>
          </w:p>
          <w:p w:rsidR="007D2DDC" w:rsidRPr="007D2DDC" w:rsidRDefault="007D2DDC" w:rsidP="007D2DDC">
            <w:pPr>
              <w:pStyle w:val="a1"/>
              <w:numPr>
                <w:ilvl w:val="0"/>
                <w:numId w:val="17"/>
              </w:numPr>
              <w:ind w:firstLineChars="0"/>
              <w:rPr>
                <w:sz w:val="21"/>
                <w:szCs w:val="21"/>
              </w:rPr>
            </w:pPr>
            <w:r w:rsidRPr="007D2DDC">
              <w:rPr>
                <w:sz w:val="21"/>
                <w:szCs w:val="21"/>
              </w:rPr>
              <w:t>显示输入模式中，每一属性与全局模式中属性的对应关系</w:t>
            </w:r>
          </w:p>
        </w:tc>
      </w:tr>
    </w:tbl>
    <w:p w:rsidR="00174C73" w:rsidRPr="002C466E" w:rsidRDefault="00174C73" w:rsidP="00174C73">
      <w:pPr>
        <w:pStyle w:val="a1"/>
        <w:ind w:firstLine="480"/>
      </w:pPr>
    </w:p>
    <w:p w:rsidR="00174C73" w:rsidRPr="002C466E" w:rsidRDefault="002D4F33" w:rsidP="00174C73">
      <w:pPr>
        <w:pStyle w:val="3"/>
        <w:spacing w:beforeLines="50" w:before="120" w:afterLines="50" w:after="120" w:line="300" w:lineRule="auto"/>
        <w:rPr>
          <w:b w:val="0"/>
        </w:rPr>
      </w:pPr>
      <w:r>
        <w:rPr>
          <w:rFonts w:hint="eastAsia"/>
          <w:b w:val="0"/>
        </w:rPr>
        <w:t xml:space="preserve"> </w:t>
      </w:r>
      <w:bookmarkStart w:id="26" w:name="_Toc485999748"/>
      <w:r w:rsidR="00174C73" w:rsidRPr="002C466E">
        <w:rPr>
          <w:b w:val="0"/>
        </w:rPr>
        <w:t>系统非功能需求</w:t>
      </w:r>
      <w:bookmarkEnd w:id="26"/>
    </w:p>
    <w:p w:rsidR="00174C73" w:rsidRPr="002C466E" w:rsidRDefault="00174C73" w:rsidP="00174C73">
      <w:pPr>
        <w:spacing w:line="300" w:lineRule="auto"/>
        <w:ind w:firstLineChars="200" w:firstLine="480"/>
      </w:pPr>
      <w:r w:rsidRPr="002C466E">
        <w:t>本节中主要包含系统的非功能性需求，包括空间、时间限制、数据完整性等方面的需求，其具体内容如下。</w:t>
      </w:r>
    </w:p>
    <w:p w:rsidR="00174C73" w:rsidRPr="002C466E" w:rsidRDefault="00174C73" w:rsidP="00174C73">
      <w:pPr>
        <w:numPr>
          <w:ilvl w:val="0"/>
          <w:numId w:val="18"/>
        </w:numPr>
        <w:spacing w:line="300" w:lineRule="auto"/>
      </w:pPr>
      <w:r w:rsidRPr="002C466E">
        <w:t>空间需求：本系统所储存的数据量巨大，知识库的实体数目应在百万条以上，数据库属性的个数随使用者需求而定，一般不低于一万条。程序运行过程中不应将数据成批次的读入至内存中，整个系统和相关算法应该是基于外存的。</w:t>
      </w:r>
    </w:p>
    <w:p w:rsidR="00174C73" w:rsidRPr="002C466E" w:rsidRDefault="00174C73" w:rsidP="00174C73">
      <w:pPr>
        <w:numPr>
          <w:ilvl w:val="0"/>
          <w:numId w:val="18"/>
        </w:numPr>
        <w:spacing w:line="300" w:lineRule="auto"/>
      </w:pPr>
      <w:r w:rsidRPr="002C466E">
        <w:t>时间需求：系统运行时间应随输入模式大小而变。如遇大批量的数据进行处理时，可根据先行测试得知某一数据量处理所需大概时间，并对用户予以提示。</w:t>
      </w:r>
    </w:p>
    <w:p w:rsidR="00174C73" w:rsidRPr="002C466E" w:rsidRDefault="00174C73" w:rsidP="00174C73">
      <w:pPr>
        <w:numPr>
          <w:ilvl w:val="0"/>
          <w:numId w:val="18"/>
        </w:numPr>
        <w:spacing w:line="300" w:lineRule="auto"/>
      </w:pPr>
      <w:r w:rsidRPr="002C466E">
        <w:t>完整性：程序运行的结果应储存在磁盘内。程序运行的过程中，应保证输入数据、所用知识库、预处理数据不被更改。</w:t>
      </w:r>
    </w:p>
    <w:p w:rsidR="00174C73" w:rsidRPr="002C466E" w:rsidRDefault="00174C73" w:rsidP="00174C73">
      <w:pPr>
        <w:numPr>
          <w:ilvl w:val="0"/>
          <w:numId w:val="18"/>
        </w:numPr>
        <w:spacing w:line="300" w:lineRule="auto"/>
      </w:pPr>
      <w:r w:rsidRPr="002C466E">
        <w:t>扩展性：系统应可根据后续需要进行扩展，例如增加知识库处理方式、近似度判定方式等等。</w:t>
      </w:r>
    </w:p>
    <w:p w:rsidR="00174C73" w:rsidRDefault="00174C73" w:rsidP="00174C73">
      <w:pPr>
        <w:numPr>
          <w:ilvl w:val="0"/>
          <w:numId w:val="18"/>
        </w:numPr>
        <w:spacing w:line="300" w:lineRule="auto"/>
      </w:pPr>
      <w:r w:rsidRPr="002C466E">
        <w:t>健壮性：系统在运行过程中，应对可能出现的情况进行预测并对差错进行防范，不会因为数据量的提升导致系统崩溃或是内存泄漏。同时前端界面应尽可能的简洁易懂，同时对用户的误操作有容忍度。</w:t>
      </w:r>
    </w:p>
    <w:p w:rsidR="00A03768" w:rsidRDefault="00A03768" w:rsidP="00174C73">
      <w:pPr>
        <w:numPr>
          <w:ilvl w:val="0"/>
          <w:numId w:val="18"/>
        </w:numPr>
        <w:spacing w:line="300" w:lineRule="auto"/>
      </w:pPr>
      <w:r>
        <w:rPr>
          <w:rFonts w:hint="eastAsia"/>
        </w:rPr>
        <w:t>准确率：该算法应采用</w:t>
      </w:r>
      <w:r>
        <w:rPr>
          <w:rFonts w:hint="eastAsia"/>
        </w:rPr>
        <w:t>precision</w:t>
      </w:r>
      <w:r>
        <w:rPr>
          <w:rFonts w:hint="eastAsia"/>
        </w:rPr>
        <w:t>和</w:t>
      </w:r>
      <w:r>
        <w:rPr>
          <w:rFonts w:hint="eastAsia"/>
        </w:rPr>
        <w:t>recall</w:t>
      </w:r>
      <w:r>
        <w:rPr>
          <w:rFonts w:hint="eastAsia"/>
        </w:rPr>
        <w:t>衡量准确程度，一般来说二者不应低于</w:t>
      </w:r>
      <w:r>
        <w:rPr>
          <w:rFonts w:hint="eastAsia"/>
        </w:rPr>
        <w:t>0.75</w:t>
      </w:r>
    </w:p>
    <w:p w:rsidR="00A03768" w:rsidRPr="002C466E" w:rsidRDefault="00A03768" w:rsidP="00A03768">
      <w:pPr>
        <w:pStyle w:val="3"/>
        <w:spacing w:beforeLines="50" w:before="120" w:afterLines="50" w:after="120" w:line="300" w:lineRule="auto"/>
        <w:rPr>
          <w:b w:val="0"/>
        </w:rPr>
      </w:pPr>
      <w:r>
        <w:rPr>
          <w:rFonts w:hint="eastAsia"/>
          <w:b w:val="0"/>
        </w:rPr>
        <w:t xml:space="preserve"> </w:t>
      </w:r>
      <w:bookmarkStart w:id="27" w:name="_Toc485999749"/>
      <w:r w:rsidRPr="002C466E">
        <w:rPr>
          <w:b w:val="0"/>
        </w:rPr>
        <w:t>系统用例详细描述</w:t>
      </w:r>
      <w:bookmarkEnd w:id="27"/>
    </w:p>
    <w:p w:rsidR="00A03768" w:rsidRPr="002C466E" w:rsidRDefault="00A03768" w:rsidP="00A03768">
      <w:pPr>
        <w:pStyle w:val="a1"/>
        <w:spacing w:line="300" w:lineRule="auto"/>
        <w:ind w:firstLine="480"/>
      </w:pPr>
      <w:r w:rsidRPr="002C466E">
        <w:t>系统用例图如</w:t>
      </w:r>
      <w:r w:rsidRPr="002C466E">
        <w:fldChar w:fldCharType="begin"/>
      </w:r>
      <w:r w:rsidRPr="002C466E">
        <w:instrText xml:space="preserve"> REF _Ref484631038 \h  \* MERGEFORMAT </w:instrText>
      </w:r>
      <w:r w:rsidRPr="002C466E">
        <w:fldChar w:fldCharType="separate"/>
      </w:r>
      <w:r w:rsidR="00DF63EC" w:rsidRPr="002C466E">
        <w:t>图</w:t>
      </w:r>
      <w:r w:rsidR="00DF63EC" w:rsidRPr="002C466E">
        <w:t xml:space="preserve"> </w:t>
      </w:r>
      <w:r w:rsidR="00DF63EC">
        <w:rPr>
          <w:noProof/>
        </w:rPr>
        <w:t>2</w:t>
      </w:r>
      <w:r w:rsidR="00DF63EC">
        <w:rPr>
          <w:noProof/>
        </w:rPr>
        <w:noBreakHyphen/>
        <w:t>1</w:t>
      </w:r>
      <w:r w:rsidR="00DF63EC" w:rsidRPr="002C466E">
        <w:t xml:space="preserve"> </w:t>
      </w:r>
      <w:r w:rsidR="00DF63EC" w:rsidRPr="002C466E">
        <w:t>系统用例图</w:t>
      </w:r>
      <w:r w:rsidRPr="002C466E">
        <w:fldChar w:fldCharType="end"/>
      </w:r>
      <w:r w:rsidRPr="002C466E">
        <w:t>所示，描述了该系统实施模式集成功能时与用户的交互需求。</w:t>
      </w:r>
    </w:p>
    <w:p w:rsidR="00A03768" w:rsidRPr="002C466E" w:rsidRDefault="006761E9" w:rsidP="006761E9">
      <w:pPr>
        <w:pStyle w:val="a1"/>
        <w:keepNext/>
        <w:ind w:firstLineChars="0" w:firstLine="0"/>
        <w:jc w:val="center"/>
      </w:pPr>
      <w:r>
        <w:object w:dxaOrig="5911" w:dyaOrig="8415">
          <v:shape id="_x0000_i1026" type="#_x0000_t75" style="width:295.9pt;height:420.9pt" o:ole="">
            <v:imagedata r:id="rId13" o:title=""/>
          </v:shape>
          <o:OLEObject Type="Embed" ProgID="Visio.Drawing.15" ShapeID="_x0000_i1026" DrawAspect="Content" ObjectID="_1559747314" r:id="rId14"/>
        </w:object>
      </w:r>
    </w:p>
    <w:p w:rsidR="00A03768" w:rsidRPr="002C466E" w:rsidRDefault="00A03768" w:rsidP="00A03768">
      <w:pPr>
        <w:pStyle w:val="af8"/>
        <w:rPr>
          <w:rFonts w:cs="Times New Roman"/>
        </w:rPr>
      </w:pPr>
      <w:bookmarkStart w:id="28" w:name="_Ref484631038"/>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1</w:t>
      </w:r>
      <w:r w:rsidR="00766EB6">
        <w:rPr>
          <w:rFonts w:cs="Times New Roman"/>
        </w:rPr>
        <w:fldChar w:fldCharType="end"/>
      </w:r>
      <w:r w:rsidRPr="002C466E">
        <w:rPr>
          <w:rFonts w:cs="Times New Roman"/>
        </w:rPr>
        <w:t xml:space="preserve"> </w:t>
      </w:r>
      <w:r w:rsidRPr="002C466E">
        <w:rPr>
          <w:rFonts w:cs="Times New Roman"/>
        </w:rPr>
        <w:t>系统用例图</w:t>
      </w:r>
      <w:bookmarkEnd w:id="28"/>
    </w:p>
    <w:p w:rsidR="00A03768" w:rsidRPr="002C466E" w:rsidRDefault="00A03768" w:rsidP="00A03768">
      <w:pPr>
        <w:pStyle w:val="a1"/>
        <w:spacing w:line="300" w:lineRule="auto"/>
        <w:ind w:firstLine="480"/>
      </w:pPr>
      <w:r w:rsidRPr="002C466E">
        <w:t>用例的详细描述如下：</w:t>
      </w:r>
    </w:p>
    <w:p w:rsidR="00A03768" w:rsidRPr="002C466E" w:rsidRDefault="00A03768" w:rsidP="00A03768">
      <w:pPr>
        <w:pStyle w:val="a1"/>
        <w:numPr>
          <w:ilvl w:val="0"/>
          <w:numId w:val="20"/>
        </w:numPr>
        <w:spacing w:line="300" w:lineRule="auto"/>
        <w:ind w:firstLineChars="0"/>
      </w:pPr>
      <w:r w:rsidRPr="002C466E">
        <w:t>选取知识库：该系统的操作人员需要指定判断语义相似的知识库，知识库涵盖的语义范围以及精准度将直接决定系统的性能和集成效果。通常情况下待集成的模式之间应该有着必要的联系，往往是表达同一领域内的信息，因此知识库选取时更可能需要考虑对所研究范围的包含情况。目前完成的系统只支持</w:t>
      </w:r>
      <w:r w:rsidRPr="002C466E">
        <w:t>Freebase</w:t>
      </w:r>
      <w:r w:rsidRPr="002C466E">
        <w:t>，后期可根据需要添加知识库，甚至针对某领域编写需要的相似规则</w:t>
      </w:r>
    </w:p>
    <w:p w:rsidR="00A03768" w:rsidRPr="002C466E" w:rsidRDefault="00A03768" w:rsidP="00A03768">
      <w:pPr>
        <w:pStyle w:val="a1"/>
        <w:numPr>
          <w:ilvl w:val="0"/>
          <w:numId w:val="20"/>
        </w:numPr>
        <w:spacing w:line="300" w:lineRule="auto"/>
        <w:ind w:firstLineChars="0"/>
      </w:pPr>
      <w:r w:rsidRPr="002C466E">
        <w:t>给定输入模式：用户给出待集成的模式集合，为了保证集成的效果和实际意义，这些模式最好是来自接近的领域的，应有部分属性是相似的或者用来描述同一类实体的。输入的模式可能会包含很多属性，为</w:t>
      </w:r>
      <w:r w:rsidRPr="002C466E">
        <w:lastRenderedPageBreak/>
        <w:t>了操作简便，我们只按照纯文本读取，暂不考虑其在数据库中的属性值以及</w:t>
      </w:r>
      <w:r w:rsidRPr="002C466E">
        <w:t>XML</w:t>
      </w:r>
      <w:r w:rsidRPr="002C466E">
        <w:t>等其他形式中属性之间的关系</w:t>
      </w:r>
    </w:p>
    <w:p w:rsidR="00A03768" w:rsidRPr="002C466E" w:rsidRDefault="00A03768" w:rsidP="00A03768">
      <w:pPr>
        <w:pStyle w:val="a1"/>
        <w:numPr>
          <w:ilvl w:val="0"/>
          <w:numId w:val="20"/>
        </w:numPr>
        <w:spacing w:line="300" w:lineRule="auto"/>
        <w:ind w:firstLineChars="0"/>
      </w:pPr>
      <w:r w:rsidRPr="002C466E">
        <w:t>选择形近阈值：用户在执行集成前需指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2C466E">
        <w:t>,</w:t>
      </w:r>
      <w:r w:rsidRPr="002C466E">
        <w:t>用以限定拼写差异的上限。现实情况中，这一环节往往是用来应对未经过较系统的数据清洗的模式，加入此模块是用来排除输入属性具有未被发现的拼写错误而产生的干扰。由于这种情况出现几率不高，为了防止对系统总体的性能和准确率产生干扰，形近阈值往往取得比较低</w:t>
      </w:r>
    </w:p>
    <w:p w:rsidR="00A03768" w:rsidRPr="002C466E" w:rsidRDefault="00A03768" w:rsidP="00A03768">
      <w:pPr>
        <w:pStyle w:val="a1"/>
        <w:numPr>
          <w:ilvl w:val="0"/>
          <w:numId w:val="20"/>
        </w:numPr>
        <w:spacing w:line="300" w:lineRule="auto"/>
        <w:ind w:firstLineChars="0"/>
      </w:pPr>
      <w:r w:rsidRPr="002C466E">
        <w:t>选择语义阈值：用户在执行集成前需指定</w:t>
      </w:r>
      <w:r w:rsidRPr="002C466E">
        <w:t>γ,</w:t>
      </w:r>
      <w:r w:rsidRPr="002C466E">
        <w:t>用以限定语义差异的上限。这个阈值的确定很大程度上取决于输入模式和知识库的密度。知识库中相关领域的知识越密集，可能所需的阈值相对的就会大一些。阈值取的越大，进而匹配的结果包含的属性就会越多，花销时间越长，相对的全局模式可能会遗漏一些信息；而当阈值比较小时，时间开销较低，但得到的匹配结果较小，最后集成得到的全局模式越接近于输入</w:t>
      </w:r>
      <w:r w:rsidRPr="002C466E">
        <w:t>k</w:t>
      </w:r>
      <w:r w:rsidRPr="002C466E">
        <w:t>个模式的并集。因此这个阈值需要根据具体问题而定，目前阶段暂未有自动计算阈值的方法</w:t>
      </w:r>
    </w:p>
    <w:p w:rsidR="00A03768" w:rsidRPr="002C466E" w:rsidRDefault="00A03768" w:rsidP="00A03768">
      <w:pPr>
        <w:pStyle w:val="a1"/>
        <w:numPr>
          <w:ilvl w:val="0"/>
          <w:numId w:val="20"/>
        </w:numPr>
        <w:spacing w:line="300" w:lineRule="auto"/>
        <w:ind w:firstLineChars="0"/>
      </w:pPr>
      <w:r w:rsidRPr="002C466E">
        <w:t>执行模式集成：用户给定各个配置后，启动模式集成</w:t>
      </w:r>
    </w:p>
    <w:p w:rsidR="00A03768" w:rsidRDefault="00A03768" w:rsidP="00A03768">
      <w:pPr>
        <w:pStyle w:val="a1"/>
        <w:numPr>
          <w:ilvl w:val="0"/>
          <w:numId w:val="20"/>
        </w:numPr>
        <w:spacing w:line="300" w:lineRule="auto"/>
        <w:ind w:firstLineChars="0"/>
      </w:pPr>
      <w:r w:rsidRPr="002C466E">
        <w:t>关注集成结果：系统运行得到集成结果，用户需关注每一次得到的结果，并在小数据范围内评价该运行结果，并可能由于结果不良修改给定的阈值并重新执行</w:t>
      </w:r>
    </w:p>
    <w:p w:rsidR="000774BA" w:rsidRPr="002C466E" w:rsidRDefault="000774BA" w:rsidP="000774BA">
      <w:pPr>
        <w:pStyle w:val="2"/>
        <w:spacing w:beforeLines="50" w:afterLines="50" w:line="300" w:lineRule="auto"/>
        <w:ind w:left="2818" w:hanging="2818"/>
        <w:rPr>
          <w:b w:val="0"/>
        </w:rPr>
      </w:pPr>
      <w:bookmarkStart w:id="29" w:name="_Toc485999750"/>
      <w:r w:rsidRPr="002C466E">
        <w:rPr>
          <w:b w:val="0"/>
        </w:rPr>
        <w:t>总体设计方案</w:t>
      </w:r>
      <w:bookmarkEnd w:id="29"/>
    </w:p>
    <w:p w:rsidR="000774BA" w:rsidRPr="002C466E" w:rsidRDefault="000774BA" w:rsidP="000774BA">
      <w:pPr>
        <w:pStyle w:val="3"/>
        <w:spacing w:beforeLines="50" w:before="120" w:afterLines="50" w:after="120" w:line="300" w:lineRule="auto"/>
        <w:rPr>
          <w:b w:val="0"/>
        </w:rPr>
      </w:pPr>
      <w:r>
        <w:rPr>
          <w:rFonts w:hint="eastAsia"/>
          <w:b w:val="0"/>
        </w:rPr>
        <w:t xml:space="preserve"> </w:t>
      </w:r>
      <w:bookmarkStart w:id="30" w:name="_Toc485999751"/>
      <w:r w:rsidRPr="002C466E">
        <w:rPr>
          <w:b w:val="0"/>
        </w:rPr>
        <w:t>系统功能结构</w:t>
      </w:r>
      <w:bookmarkEnd w:id="30"/>
    </w:p>
    <w:p w:rsidR="000774BA" w:rsidRDefault="000774BA" w:rsidP="00E4436F">
      <w:pPr>
        <w:pStyle w:val="a1"/>
        <w:spacing w:line="300" w:lineRule="auto"/>
        <w:ind w:firstLine="480"/>
      </w:pPr>
      <w:r w:rsidRPr="002C466E">
        <w:t>本系统根据功能划分主要包含</w:t>
      </w:r>
      <w:r w:rsidRPr="002C466E">
        <w:t>5</w:t>
      </w:r>
      <w:r w:rsidRPr="002C466E">
        <w:t>个模块：用户界面模块、预处理模块、形式整合模块、语义整合模块和全局模式模块。具体的功能结构图如</w:t>
      </w:r>
      <w:r>
        <w:fldChar w:fldCharType="begin"/>
      </w:r>
      <w:r>
        <w:instrText xml:space="preserve"> REF _Ref485814084 \h </w:instrText>
      </w:r>
      <w:r w:rsidR="00E4436F">
        <w:instrText xml:space="preserve"> \* MERGEFORMAT </w:instrText>
      </w:r>
      <w:r>
        <w:fldChar w:fldCharType="separate"/>
      </w:r>
      <w:r w:rsidR="00DF63EC">
        <w:rPr>
          <w:rFonts w:hint="eastAsia"/>
        </w:rPr>
        <w:t>图</w:t>
      </w:r>
      <w:r w:rsidR="00DF63EC">
        <w:rPr>
          <w:rFonts w:hint="eastAsia"/>
        </w:rPr>
        <w:t xml:space="preserve"> </w:t>
      </w:r>
      <w:r w:rsidR="00DF63EC">
        <w:t>2</w:t>
      </w:r>
      <w:r w:rsidR="00DF63EC">
        <w:noBreakHyphen/>
        <w:t xml:space="preserve">2 </w:t>
      </w:r>
      <w:r w:rsidR="00DF63EC">
        <w:rPr>
          <w:rFonts w:hint="eastAsia"/>
        </w:rPr>
        <w:t>系统功能结构图</w:t>
      </w:r>
      <w:r>
        <w:fldChar w:fldCharType="end"/>
      </w:r>
      <w:r w:rsidR="00174C73" w:rsidRPr="002C466E">
        <w:t>所示。</w:t>
      </w:r>
    </w:p>
    <w:p w:rsidR="000774BA" w:rsidRDefault="0004699B" w:rsidP="000774BA">
      <w:pPr>
        <w:pStyle w:val="a1"/>
        <w:keepNext/>
        <w:spacing w:line="300" w:lineRule="auto"/>
        <w:ind w:firstLineChars="0" w:firstLine="0"/>
        <w:jc w:val="center"/>
      </w:pPr>
      <w:r w:rsidRPr="002C466E">
        <w:rPr>
          <w:noProof/>
        </w:rPr>
        <w:lastRenderedPageBreak/>
        <w:drawing>
          <wp:inline distT="0" distB="0" distL="0" distR="0">
            <wp:extent cx="5400675" cy="214312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0675" cy="2143125"/>
                    </a:xfrm>
                    <a:prstGeom prst="rect">
                      <a:avLst/>
                    </a:prstGeom>
                    <a:noFill/>
                    <a:ln>
                      <a:noFill/>
                    </a:ln>
                  </pic:spPr>
                </pic:pic>
              </a:graphicData>
            </a:graphic>
          </wp:inline>
        </w:drawing>
      </w:r>
    </w:p>
    <w:p w:rsidR="00174C73" w:rsidRPr="002C466E" w:rsidRDefault="000774BA" w:rsidP="000774BA">
      <w:pPr>
        <w:pStyle w:val="af8"/>
      </w:pPr>
      <w:bookmarkStart w:id="31" w:name="_Ref485814084"/>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2</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2</w:t>
      </w:r>
      <w:r w:rsidR="00766EB6">
        <w:fldChar w:fldCharType="end"/>
      </w:r>
      <w:r>
        <w:t xml:space="preserve"> </w:t>
      </w:r>
      <w:r>
        <w:rPr>
          <w:rFonts w:hint="eastAsia"/>
        </w:rPr>
        <w:t>系统功能结构图</w:t>
      </w:r>
      <w:bookmarkEnd w:id="31"/>
    </w:p>
    <w:p w:rsidR="00174C73" w:rsidRPr="002C466E" w:rsidRDefault="002D4F33" w:rsidP="00174C73">
      <w:pPr>
        <w:pStyle w:val="3"/>
        <w:spacing w:beforeLines="50" w:before="120" w:afterLines="50" w:after="120" w:line="300" w:lineRule="auto"/>
        <w:rPr>
          <w:b w:val="0"/>
        </w:rPr>
      </w:pPr>
      <w:r>
        <w:rPr>
          <w:rFonts w:hint="eastAsia"/>
          <w:b w:val="0"/>
        </w:rPr>
        <w:t xml:space="preserve"> </w:t>
      </w:r>
      <w:bookmarkStart w:id="32" w:name="_Toc485999752"/>
      <w:r w:rsidR="00174C73" w:rsidRPr="002C466E">
        <w:rPr>
          <w:b w:val="0"/>
        </w:rPr>
        <w:t>系统流程</w:t>
      </w:r>
      <w:bookmarkEnd w:id="32"/>
    </w:p>
    <w:p w:rsidR="005C0B3C" w:rsidRDefault="0004699B" w:rsidP="005C0B3C">
      <w:pPr>
        <w:keepNext/>
        <w:snapToGrid w:val="0"/>
        <w:spacing w:line="300" w:lineRule="auto"/>
      </w:pPr>
      <w:r>
        <w:rPr>
          <w:noProof/>
        </w:rPr>
        <w:drawing>
          <wp:inline distT="0" distB="0" distL="0" distR="0">
            <wp:extent cx="5181600" cy="2238375"/>
            <wp:effectExtent l="0" t="0" r="0" b="0"/>
            <wp:docPr id="5" name="图片 7" descr="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系统流程图.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1600" cy="2238375"/>
                    </a:xfrm>
                    <a:prstGeom prst="rect">
                      <a:avLst/>
                    </a:prstGeom>
                    <a:noFill/>
                    <a:ln>
                      <a:noFill/>
                    </a:ln>
                  </pic:spPr>
                </pic:pic>
              </a:graphicData>
            </a:graphic>
          </wp:inline>
        </w:drawing>
      </w:r>
    </w:p>
    <w:p w:rsidR="006A2C6C" w:rsidRDefault="005C0B3C" w:rsidP="005C0B3C">
      <w:pPr>
        <w:pStyle w:val="af8"/>
      </w:pPr>
      <w:bookmarkStart w:id="33" w:name="_Ref485804834"/>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2</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3</w:t>
      </w:r>
      <w:r w:rsidR="00766EB6">
        <w:fldChar w:fldCharType="end"/>
      </w:r>
      <w:r>
        <w:t xml:space="preserve"> </w:t>
      </w:r>
      <w:r>
        <w:rPr>
          <w:rFonts w:hint="eastAsia"/>
        </w:rPr>
        <w:t>系统流程图</w:t>
      </w:r>
      <w:bookmarkEnd w:id="33"/>
    </w:p>
    <w:p w:rsidR="00174C73" w:rsidRPr="002C466E" w:rsidRDefault="00174C73" w:rsidP="006A2C6C">
      <w:pPr>
        <w:snapToGrid w:val="0"/>
        <w:spacing w:line="300" w:lineRule="auto"/>
        <w:ind w:firstLineChars="200" w:firstLine="480"/>
      </w:pPr>
      <w:r w:rsidRPr="002C466E">
        <w:t>整个系统以多个数据库的模式为输入，以现有知识库为依托，经过形式整和语义整合，生成全局属性。系统通过前端界面对以上过程的结果及必要的中间输出进行体现。该系统的流程图如</w:t>
      </w:r>
      <w:r w:rsidR="005C0B3C">
        <w:fldChar w:fldCharType="begin"/>
      </w:r>
      <w:r w:rsidR="005C0B3C">
        <w:instrText xml:space="preserve"> REF _Ref485804834 \h </w:instrText>
      </w:r>
      <w:r w:rsidR="005C0B3C">
        <w:fldChar w:fldCharType="separate"/>
      </w:r>
      <w:r w:rsidR="00DF63EC">
        <w:rPr>
          <w:rFonts w:hint="eastAsia"/>
        </w:rPr>
        <w:t>图</w:t>
      </w:r>
      <w:r w:rsidR="00DF63EC">
        <w:rPr>
          <w:rFonts w:hint="eastAsia"/>
        </w:rPr>
        <w:t xml:space="preserve"> </w:t>
      </w:r>
      <w:r w:rsidR="00DF63EC">
        <w:rPr>
          <w:noProof/>
        </w:rPr>
        <w:t>2</w:t>
      </w:r>
      <w:r w:rsidR="00DF63EC">
        <w:noBreakHyphen/>
      </w:r>
      <w:r w:rsidR="00DF63EC">
        <w:rPr>
          <w:noProof/>
        </w:rPr>
        <w:t>3</w:t>
      </w:r>
      <w:r w:rsidR="00DF63EC">
        <w:t xml:space="preserve"> </w:t>
      </w:r>
      <w:r w:rsidR="00DF63EC">
        <w:rPr>
          <w:rFonts w:hint="eastAsia"/>
        </w:rPr>
        <w:t>系统流程图</w:t>
      </w:r>
      <w:r w:rsidR="005C0B3C">
        <w:fldChar w:fldCharType="end"/>
      </w:r>
      <w:r w:rsidRPr="002C466E">
        <w:t>所示。</w:t>
      </w:r>
    </w:p>
    <w:p w:rsidR="00174C73" w:rsidRPr="002C466E" w:rsidRDefault="00174C73" w:rsidP="00174C73">
      <w:pPr>
        <w:snapToGrid w:val="0"/>
        <w:spacing w:line="300" w:lineRule="auto"/>
        <w:ind w:firstLine="420"/>
      </w:pPr>
      <w:r w:rsidRPr="002C466E">
        <w:t>系统的用户提供待集成的</w:t>
      </w:r>
      <w:r w:rsidRPr="002C466E">
        <w:t>k</w:t>
      </w:r>
      <w:r w:rsidRPr="002C466E">
        <w:t>个模式作为系统的输入，处理过程中经历了如下的流程：</w:t>
      </w:r>
    </w:p>
    <w:p w:rsidR="00174C73" w:rsidRPr="002C466E" w:rsidRDefault="00174C73" w:rsidP="00174C73">
      <w:pPr>
        <w:numPr>
          <w:ilvl w:val="0"/>
          <w:numId w:val="19"/>
        </w:numPr>
        <w:snapToGrid w:val="0"/>
        <w:spacing w:line="300" w:lineRule="auto"/>
      </w:pPr>
      <w:r w:rsidRPr="002C466E">
        <w:t>形式整合：将形式上相近的属性进行匹配，将在给定阈值范围下的属性归为一组（这种情况一般发生在拼写错误的情形下）</w:t>
      </w:r>
    </w:p>
    <w:p w:rsidR="00174C73" w:rsidRPr="002C466E" w:rsidRDefault="00174C73" w:rsidP="00174C73">
      <w:pPr>
        <w:numPr>
          <w:ilvl w:val="0"/>
          <w:numId w:val="19"/>
        </w:numPr>
        <w:snapToGrid w:val="0"/>
        <w:spacing w:line="300" w:lineRule="auto"/>
      </w:pPr>
      <w:r w:rsidRPr="002C466E">
        <w:t>语义整合：将语义上相近的属性进行匹配，将在给定阈值范围下的属性归为一组。这一过程利用了外部的知识库（经过预处理）</w:t>
      </w:r>
    </w:p>
    <w:p w:rsidR="00174C73" w:rsidRPr="002C466E" w:rsidRDefault="00174C73" w:rsidP="00174C73">
      <w:pPr>
        <w:numPr>
          <w:ilvl w:val="0"/>
          <w:numId w:val="19"/>
        </w:numPr>
        <w:snapToGrid w:val="0"/>
        <w:spacing w:line="300" w:lineRule="auto"/>
      </w:pPr>
      <w:r w:rsidRPr="002C466E">
        <w:t>生成全局模式：利用前两个步骤生成的匹配属性组，在每组相似的属</w:t>
      </w:r>
      <w:r w:rsidRPr="002C466E">
        <w:lastRenderedPageBreak/>
        <w:t>性中选出一个代表属性，并将其他属性在给定的</w:t>
      </w:r>
      <w:r w:rsidRPr="002C466E">
        <w:t>k</w:t>
      </w:r>
      <w:r w:rsidRPr="002C466E">
        <w:t>个模式中去除并对模式取并，从而得到全局模式</w:t>
      </w:r>
    </w:p>
    <w:p w:rsidR="00174C73" w:rsidRPr="002C466E" w:rsidRDefault="00174C73" w:rsidP="00174C73">
      <w:pPr>
        <w:pStyle w:val="a1"/>
        <w:spacing w:line="300" w:lineRule="auto"/>
        <w:ind w:firstLine="480"/>
      </w:pPr>
    </w:p>
    <w:p w:rsidR="00DF46DA" w:rsidRPr="002C466E" w:rsidRDefault="00A03768" w:rsidP="00DF46DA">
      <w:pPr>
        <w:pStyle w:val="3"/>
        <w:spacing w:beforeLines="50" w:before="120" w:afterLines="50" w:after="120" w:line="300" w:lineRule="auto"/>
        <w:rPr>
          <w:b w:val="0"/>
        </w:rPr>
      </w:pPr>
      <w:r>
        <w:rPr>
          <w:rFonts w:hint="eastAsia"/>
          <w:b w:val="0"/>
        </w:rPr>
        <w:t xml:space="preserve"> </w:t>
      </w:r>
      <w:bookmarkStart w:id="34" w:name="_Toc485999753"/>
      <w:r w:rsidR="00DF46DA" w:rsidRPr="002C466E">
        <w:rPr>
          <w:b w:val="0"/>
        </w:rPr>
        <w:t>系统主要功能活动</w:t>
      </w:r>
      <w:bookmarkEnd w:id="34"/>
    </w:p>
    <w:p w:rsidR="00DF46DA" w:rsidRPr="002C466E" w:rsidRDefault="002D4F33" w:rsidP="00DF46DA">
      <w:pPr>
        <w:pStyle w:val="4"/>
        <w:spacing w:line="300" w:lineRule="auto"/>
        <w:ind w:left="0" w:firstLine="0"/>
        <w:rPr>
          <w:b w:val="0"/>
        </w:rPr>
      </w:pPr>
      <w:r>
        <w:rPr>
          <w:rFonts w:hint="eastAsia"/>
          <w:b w:val="0"/>
          <w:bCs/>
        </w:rPr>
        <w:t xml:space="preserve"> </w:t>
      </w:r>
      <w:r w:rsidR="00B50350" w:rsidRPr="002C466E">
        <w:rPr>
          <w:b w:val="0"/>
          <w:bCs/>
        </w:rPr>
        <w:t>模式预</w:t>
      </w:r>
      <w:r w:rsidR="00DF46DA" w:rsidRPr="002C466E">
        <w:rPr>
          <w:b w:val="0"/>
          <w:bCs/>
        </w:rPr>
        <w:t>处理活动图</w:t>
      </w:r>
    </w:p>
    <w:p w:rsidR="00174C73" w:rsidRPr="002C466E" w:rsidRDefault="006E3205" w:rsidP="00174C73">
      <w:pPr>
        <w:pStyle w:val="a1"/>
        <w:spacing w:line="300" w:lineRule="auto"/>
        <w:ind w:firstLine="480"/>
      </w:pPr>
      <w:r w:rsidRPr="002C466E">
        <w:t>如</w:t>
      </w:r>
      <w:r w:rsidRPr="002C466E">
        <w:fldChar w:fldCharType="begin"/>
      </w:r>
      <w:r w:rsidRPr="002C466E">
        <w:instrText xml:space="preserve"> REF _Ref485558487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2</w:t>
      </w:r>
      <w:r w:rsidR="00DF63EC">
        <w:rPr>
          <w:noProof/>
        </w:rPr>
        <w:noBreakHyphen/>
        <w:t>4</w:t>
      </w:r>
      <w:r w:rsidR="00DF63EC" w:rsidRPr="002C466E">
        <w:t xml:space="preserve"> </w:t>
      </w:r>
      <w:r w:rsidR="00DF63EC" w:rsidRPr="002C466E">
        <w:t>模式预处理活动图</w:t>
      </w:r>
      <w:r w:rsidRPr="002C466E">
        <w:fldChar w:fldCharType="end"/>
      </w:r>
      <w:r w:rsidRPr="002C466E">
        <w:t>所示，用户在</w:t>
      </w:r>
      <w:r w:rsidR="006101DB" w:rsidRPr="002C466E">
        <w:t>模式预</w:t>
      </w:r>
      <w:r w:rsidRPr="002C466E">
        <w:t>处理过程中需要和系统交替完成任务。用户打开程序，选择输入属性，</w:t>
      </w:r>
      <w:r w:rsidR="00245E4A" w:rsidRPr="002C466E">
        <w:t>系统接收属性并进行大小写、格式等归一操作，然后用户提供缩写规则，系统依据规则展开属性命中的缩写形成词组，然后用户提供分隔符，系统依据分隔符进一步分割，用户接下来选择关键词计算算法（常为</w:t>
      </w:r>
      <w:r w:rsidR="00245E4A" w:rsidRPr="002C466E">
        <w:t>tf-idf</w:t>
      </w:r>
      <w:r w:rsidR="00245E4A" w:rsidRPr="002C466E">
        <w:t>），系统根据算法计算出每个属性名中的关键词，并生成与原属性名的对应匹配规则以供下一环节使用。</w:t>
      </w:r>
    </w:p>
    <w:p w:rsidR="006E3205" w:rsidRPr="002C466E" w:rsidRDefault="006101DB" w:rsidP="006E3205">
      <w:pPr>
        <w:pStyle w:val="a1"/>
        <w:keepNext/>
        <w:spacing w:line="300" w:lineRule="auto"/>
        <w:ind w:firstLineChars="0" w:firstLine="0"/>
        <w:jc w:val="center"/>
      </w:pPr>
      <w:r w:rsidRPr="002C466E">
        <w:object w:dxaOrig="4920" w:dyaOrig="17370">
          <v:shape id="_x0000_i1027" type="#_x0000_t75" style="width:152.7pt;height:542pt" o:ole="">
            <v:imagedata r:id="rId17" o:title=""/>
          </v:shape>
          <o:OLEObject Type="Embed" ProgID="Visio.Drawing.15" ShapeID="_x0000_i1027" DrawAspect="Content" ObjectID="_1559747315" r:id="rId18"/>
        </w:object>
      </w:r>
    </w:p>
    <w:p w:rsidR="00DF46DA" w:rsidRPr="002C466E" w:rsidRDefault="006E3205" w:rsidP="006E3205">
      <w:pPr>
        <w:pStyle w:val="af8"/>
        <w:rPr>
          <w:rFonts w:cs="Times New Roman"/>
        </w:rPr>
      </w:pPr>
      <w:bookmarkStart w:id="35" w:name="_Ref485558487"/>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4</w:t>
      </w:r>
      <w:r w:rsidR="00766EB6">
        <w:rPr>
          <w:rFonts w:cs="Times New Roman"/>
        </w:rPr>
        <w:fldChar w:fldCharType="end"/>
      </w:r>
      <w:r w:rsidRPr="002C466E">
        <w:rPr>
          <w:rFonts w:cs="Times New Roman"/>
        </w:rPr>
        <w:t xml:space="preserve"> </w:t>
      </w:r>
      <w:r w:rsidRPr="002C466E">
        <w:rPr>
          <w:rFonts w:cs="Times New Roman"/>
        </w:rPr>
        <w:t>模式预处理活动图</w:t>
      </w:r>
      <w:bookmarkEnd w:id="35"/>
    </w:p>
    <w:p w:rsidR="00245E4A" w:rsidRPr="002C466E" w:rsidRDefault="002D4F33" w:rsidP="00245E4A">
      <w:pPr>
        <w:pStyle w:val="4"/>
        <w:spacing w:line="300" w:lineRule="auto"/>
        <w:ind w:left="0" w:firstLine="0"/>
        <w:rPr>
          <w:b w:val="0"/>
        </w:rPr>
      </w:pPr>
      <w:r>
        <w:rPr>
          <w:rFonts w:hint="eastAsia"/>
          <w:b w:val="0"/>
          <w:bCs/>
        </w:rPr>
        <w:t xml:space="preserve"> </w:t>
      </w:r>
      <w:r w:rsidR="00B50350" w:rsidRPr="002C466E">
        <w:rPr>
          <w:b w:val="0"/>
          <w:bCs/>
        </w:rPr>
        <w:t>知识库预</w:t>
      </w:r>
      <w:r w:rsidR="00245E4A" w:rsidRPr="002C466E">
        <w:rPr>
          <w:b w:val="0"/>
          <w:bCs/>
        </w:rPr>
        <w:t>处理活动图</w:t>
      </w:r>
    </w:p>
    <w:p w:rsidR="00245E4A" w:rsidRPr="002C466E" w:rsidRDefault="006101DB" w:rsidP="006101DB">
      <w:pPr>
        <w:pStyle w:val="a1"/>
        <w:spacing w:line="300" w:lineRule="auto"/>
        <w:ind w:firstLine="480"/>
      </w:pPr>
      <w:r w:rsidRPr="002C466E">
        <w:t>如</w:t>
      </w:r>
      <w:r w:rsidRPr="002C466E">
        <w:fldChar w:fldCharType="begin"/>
      </w:r>
      <w:r w:rsidRPr="002C466E">
        <w:instrText xml:space="preserve"> REF _Ref485558991 \h  \* MERGEFORMAT </w:instrText>
      </w:r>
      <w:r w:rsidRPr="002C466E">
        <w:fldChar w:fldCharType="separate"/>
      </w:r>
      <w:r w:rsidR="00DF63EC" w:rsidRPr="002C466E">
        <w:t>图</w:t>
      </w:r>
      <w:r w:rsidR="00DF63EC" w:rsidRPr="002C466E">
        <w:t xml:space="preserve"> </w:t>
      </w:r>
      <w:r w:rsidR="00DF63EC">
        <w:t>2</w:t>
      </w:r>
      <w:r w:rsidR="00DF63EC">
        <w:noBreakHyphen/>
        <w:t>5</w:t>
      </w:r>
      <w:r w:rsidR="00DF63EC" w:rsidRPr="002C466E">
        <w:t xml:space="preserve"> </w:t>
      </w:r>
      <w:r w:rsidR="00DF63EC" w:rsidRPr="002C466E">
        <w:t>知识库预处理活动图</w:t>
      </w:r>
      <w:r w:rsidRPr="002C466E">
        <w:fldChar w:fldCharType="end"/>
      </w:r>
      <w:r w:rsidRPr="002C466E">
        <w:t>所示，用户在知识库预处理过程中需要和系统交替完成任务。用户选择使用的知识库，系统在磁盘上定位知识库信息，然后用户选择磁盘索引算法（</w:t>
      </w:r>
      <w:r w:rsidRPr="002C466E">
        <w:t>hash</w:t>
      </w:r>
      <w:r w:rsidRPr="002C466E">
        <w:t>、</w:t>
      </w:r>
      <w:r w:rsidRPr="002C466E">
        <w:t>B</w:t>
      </w:r>
      <w:r w:rsidRPr="002C466E">
        <w:t>树等），系统采用此算法将知识库中的关</w:t>
      </w:r>
      <w:r w:rsidRPr="002C466E">
        <w:lastRenderedPageBreak/>
        <w:t>系散列在磁盘上，为后续操作加速。</w:t>
      </w:r>
    </w:p>
    <w:p w:rsidR="006101DB" w:rsidRPr="002C466E" w:rsidRDefault="006101DB" w:rsidP="006101DB">
      <w:pPr>
        <w:pStyle w:val="a1"/>
        <w:keepNext/>
        <w:ind w:firstLineChars="0" w:firstLine="0"/>
        <w:jc w:val="center"/>
      </w:pPr>
      <w:r w:rsidRPr="002C466E">
        <w:object w:dxaOrig="4921" w:dyaOrig="9990">
          <v:shape id="_x0000_i1028" type="#_x0000_t75" style="width:172.5pt;height:349.7pt" o:ole="">
            <v:imagedata r:id="rId19" o:title=""/>
          </v:shape>
          <o:OLEObject Type="Embed" ProgID="Visio.Drawing.15" ShapeID="_x0000_i1028" DrawAspect="Content" ObjectID="_1559747316" r:id="rId20"/>
        </w:object>
      </w:r>
    </w:p>
    <w:p w:rsidR="006101DB" w:rsidRPr="002C466E" w:rsidRDefault="006101DB" w:rsidP="006101DB">
      <w:pPr>
        <w:pStyle w:val="af8"/>
        <w:rPr>
          <w:rFonts w:cs="Times New Roman"/>
        </w:rPr>
      </w:pPr>
      <w:bookmarkStart w:id="36" w:name="_Ref485558991"/>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5</w:t>
      </w:r>
      <w:r w:rsidR="00766EB6">
        <w:rPr>
          <w:rFonts w:cs="Times New Roman"/>
        </w:rPr>
        <w:fldChar w:fldCharType="end"/>
      </w:r>
      <w:r w:rsidRPr="002C466E">
        <w:rPr>
          <w:rFonts w:cs="Times New Roman"/>
        </w:rPr>
        <w:t xml:space="preserve"> </w:t>
      </w:r>
      <w:r w:rsidRPr="002C466E">
        <w:rPr>
          <w:rFonts w:cs="Times New Roman"/>
        </w:rPr>
        <w:t>知识库预处理活动图</w:t>
      </w:r>
      <w:bookmarkEnd w:id="36"/>
    </w:p>
    <w:p w:rsidR="006101DB" w:rsidRPr="002C466E" w:rsidRDefault="002D4F33" w:rsidP="006101DB">
      <w:pPr>
        <w:pStyle w:val="4"/>
        <w:spacing w:line="300" w:lineRule="auto"/>
        <w:ind w:left="0" w:firstLine="0"/>
        <w:rPr>
          <w:b w:val="0"/>
        </w:rPr>
      </w:pPr>
      <w:r>
        <w:rPr>
          <w:rFonts w:hint="eastAsia"/>
          <w:b w:val="0"/>
          <w:bCs/>
        </w:rPr>
        <w:t xml:space="preserve"> </w:t>
      </w:r>
      <w:r w:rsidR="002B7A0E" w:rsidRPr="002C466E">
        <w:rPr>
          <w:b w:val="0"/>
          <w:bCs/>
        </w:rPr>
        <w:t>形式整合</w:t>
      </w:r>
      <w:r w:rsidR="006101DB" w:rsidRPr="002C466E">
        <w:rPr>
          <w:b w:val="0"/>
          <w:bCs/>
        </w:rPr>
        <w:t>活动图</w:t>
      </w:r>
    </w:p>
    <w:p w:rsidR="006101DB" w:rsidRPr="002C466E" w:rsidRDefault="006101DB" w:rsidP="002B7A0E">
      <w:pPr>
        <w:pStyle w:val="a1"/>
        <w:spacing w:line="300" w:lineRule="auto"/>
        <w:ind w:firstLine="480"/>
      </w:pPr>
      <w:r w:rsidRPr="002C466E">
        <w:t>如</w:t>
      </w:r>
      <w:r w:rsidR="002B7A0E" w:rsidRPr="002C466E">
        <w:fldChar w:fldCharType="begin"/>
      </w:r>
      <w:r w:rsidR="002B7A0E" w:rsidRPr="002C466E">
        <w:instrText xml:space="preserve"> REF _Ref485559533 \h  \* MERGEFORMAT </w:instrText>
      </w:r>
      <w:r w:rsidR="002B7A0E" w:rsidRPr="002C466E">
        <w:fldChar w:fldCharType="separate"/>
      </w:r>
      <w:r w:rsidR="00DF63EC" w:rsidRPr="002C466E">
        <w:t>图</w:t>
      </w:r>
      <w:r w:rsidR="00DF63EC" w:rsidRPr="002C466E">
        <w:t xml:space="preserve"> </w:t>
      </w:r>
      <w:r w:rsidR="00DF63EC">
        <w:t>2</w:t>
      </w:r>
      <w:r w:rsidR="00DF63EC">
        <w:noBreakHyphen/>
        <w:t>6</w:t>
      </w:r>
      <w:r w:rsidR="00DF63EC" w:rsidRPr="002C466E">
        <w:t xml:space="preserve"> </w:t>
      </w:r>
      <w:r w:rsidR="00DF63EC" w:rsidRPr="002C466E">
        <w:t>形式整合活动图</w:t>
      </w:r>
      <w:r w:rsidR="002B7A0E" w:rsidRPr="002C466E">
        <w:fldChar w:fldCharType="end"/>
      </w:r>
      <w:r w:rsidR="002B7A0E" w:rsidRPr="002C466E">
        <w:t>所示，用户在形式整合过程中需要和系统交替完成任务。用户首先设定实验参数（</w:t>
      </w:r>
      <w:r w:rsidR="007B14B3" w:rsidRPr="002C466E">
        <w:t>形近</w:t>
      </w:r>
      <w:r w:rsidR="002B7A0E" w:rsidRPr="002C466E">
        <w:t>阈值、切片大小），系统根据参数生成倒排表的形式。用户接下来一次指定输入的模式和使用的知识库，系统为这二者生成对应的倒排表。然后用户启动形式整合，系统根据倒排表和</w:t>
      </w:r>
      <w:r w:rsidR="002B7A0E" w:rsidRPr="002C466E">
        <w:t>Count Filtering</w:t>
      </w:r>
      <w:r w:rsidR="002B7A0E" w:rsidRPr="002C466E">
        <w:t>公式计算出形式上相近的属性</w:t>
      </w:r>
      <w:r w:rsidR="002B7A0E" w:rsidRPr="002C466E">
        <w:t>/</w:t>
      </w:r>
      <w:r w:rsidR="002B7A0E" w:rsidRPr="002C466E">
        <w:t>概念，并将相似的归并到统一集合中。</w:t>
      </w:r>
    </w:p>
    <w:p w:rsidR="002B7A0E" w:rsidRPr="002C466E" w:rsidRDefault="0091400E" w:rsidP="002B7A0E">
      <w:pPr>
        <w:pStyle w:val="a1"/>
        <w:keepNext/>
        <w:ind w:firstLineChars="0" w:firstLine="0"/>
        <w:jc w:val="center"/>
      </w:pPr>
      <w:r w:rsidRPr="002C466E">
        <w:object w:dxaOrig="4920" w:dyaOrig="17370">
          <v:shape id="_x0000_i1029" type="#_x0000_t75" style="width:175.65pt;height:623.45pt" o:ole="">
            <v:imagedata r:id="rId21" o:title=""/>
          </v:shape>
          <o:OLEObject Type="Embed" ProgID="Visio.Drawing.15" ShapeID="_x0000_i1029" DrawAspect="Content" ObjectID="_1559747317" r:id="rId22"/>
        </w:object>
      </w:r>
    </w:p>
    <w:p w:rsidR="002B7A0E" w:rsidRPr="002C466E" w:rsidRDefault="002B7A0E" w:rsidP="002B7A0E">
      <w:pPr>
        <w:pStyle w:val="af8"/>
        <w:rPr>
          <w:rFonts w:cs="Times New Roman"/>
        </w:rPr>
      </w:pPr>
      <w:bookmarkStart w:id="37" w:name="_Ref485559533"/>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6</w:t>
      </w:r>
      <w:r w:rsidR="00766EB6">
        <w:rPr>
          <w:rFonts w:cs="Times New Roman"/>
        </w:rPr>
        <w:fldChar w:fldCharType="end"/>
      </w:r>
      <w:r w:rsidRPr="002C466E">
        <w:rPr>
          <w:rFonts w:cs="Times New Roman"/>
        </w:rPr>
        <w:t xml:space="preserve"> </w:t>
      </w:r>
      <w:r w:rsidRPr="002C466E">
        <w:rPr>
          <w:rFonts w:cs="Times New Roman"/>
        </w:rPr>
        <w:t>形式整合活动图</w:t>
      </w:r>
      <w:bookmarkEnd w:id="37"/>
    </w:p>
    <w:p w:rsidR="002B7A0E" w:rsidRPr="002C466E" w:rsidRDefault="002D4F33" w:rsidP="002B7A0E">
      <w:pPr>
        <w:pStyle w:val="4"/>
        <w:spacing w:line="300" w:lineRule="auto"/>
        <w:ind w:left="0" w:firstLine="0"/>
        <w:rPr>
          <w:b w:val="0"/>
        </w:rPr>
      </w:pPr>
      <w:r>
        <w:rPr>
          <w:rFonts w:hint="eastAsia"/>
          <w:b w:val="0"/>
          <w:bCs/>
        </w:rPr>
        <w:lastRenderedPageBreak/>
        <w:t xml:space="preserve"> </w:t>
      </w:r>
      <w:r w:rsidR="002B7A0E" w:rsidRPr="002C466E">
        <w:rPr>
          <w:b w:val="0"/>
          <w:bCs/>
        </w:rPr>
        <w:t>语义整合活动图</w:t>
      </w:r>
    </w:p>
    <w:p w:rsidR="002C1C2D" w:rsidRPr="002C466E" w:rsidRDefault="002B7A0E" w:rsidP="002C1C2D">
      <w:pPr>
        <w:pStyle w:val="a1"/>
        <w:spacing w:line="300" w:lineRule="auto"/>
        <w:ind w:firstLine="480"/>
      </w:pPr>
      <w:r w:rsidRPr="002C466E">
        <w:t>如</w:t>
      </w:r>
      <w:r w:rsidR="007B14B3" w:rsidRPr="002C466E">
        <w:fldChar w:fldCharType="begin"/>
      </w:r>
      <w:r w:rsidR="007B14B3" w:rsidRPr="002C466E">
        <w:instrText xml:space="preserve"> REF _Ref485560231 \h </w:instrText>
      </w:r>
      <w:r w:rsidR="002C466E" w:rsidRPr="002C466E">
        <w:instrText xml:space="preserve"> \* MERGEFORMAT </w:instrText>
      </w:r>
      <w:r w:rsidR="007B14B3" w:rsidRPr="002C466E">
        <w:fldChar w:fldCharType="separate"/>
      </w:r>
      <w:r w:rsidR="00DF63EC" w:rsidRPr="002C466E">
        <w:t>图</w:t>
      </w:r>
      <w:r w:rsidR="00DF63EC" w:rsidRPr="002C466E">
        <w:t xml:space="preserve"> </w:t>
      </w:r>
      <w:r w:rsidR="00DF63EC">
        <w:rPr>
          <w:noProof/>
        </w:rPr>
        <w:t>2</w:t>
      </w:r>
      <w:r w:rsidR="00DF63EC">
        <w:rPr>
          <w:noProof/>
        </w:rPr>
        <w:noBreakHyphen/>
        <w:t>7</w:t>
      </w:r>
      <w:r w:rsidR="00DF63EC" w:rsidRPr="002C466E">
        <w:t xml:space="preserve"> </w:t>
      </w:r>
      <w:r w:rsidR="00DF63EC" w:rsidRPr="002C466E">
        <w:t>语义整合活动图</w:t>
      </w:r>
      <w:r w:rsidR="007B14B3" w:rsidRPr="002C466E">
        <w:fldChar w:fldCharType="end"/>
      </w:r>
      <w:r w:rsidRPr="002C466E">
        <w:t>所示，用户在形式整合过程中需要和系统交替完成任务。用户首先设定实验参数（语义阈值），</w:t>
      </w:r>
      <w:r w:rsidR="007B14B3" w:rsidRPr="002C466E">
        <w:t>并指定输入的模式和使用的知识库，然后执行语义整合，系统根据以上设置执行多次</w:t>
      </w:r>
      <w:r w:rsidR="007B14B3" w:rsidRPr="002C466E">
        <w:t>join</w:t>
      </w:r>
      <w:r w:rsidR="007B14B3" w:rsidRPr="002C466E">
        <w:t>操作，将相似的属性</w:t>
      </w:r>
      <w:r w:rsidR="007B14B3" w:rsidRPr="002C466E">
        <w:t>/</w:t>
      </w:r>
      <w:r w:rsidR="007B14B3" w:rsidRPr="002C466E">
        <w:t>概念放在同一个集合中，然后用户指定检验规则，系统根据规则在每个集合内去重、检验假阳性并返回结果。</w:t>
      </w:r>
    </w:p>
    <w:p w:rsidR="002C1C2D" w:rsidRPr="002C466E" w:rsidRDefault="00967424" w:rsidP="002C1C2D">
      <w:pPr>
        <w:pStyle w:val="a1"/>
        <w:keepNext/>
        <w:spacing w:line="300" w:lineRule="auto"/>
        <w:ind w:firstLineChars="0" w:firstLine="0"/>
        <w:jc w:val="center"/>
      </w:pPr>
      <w:r w:rsidRPr="002C466E">
        <w:object w:dxaOrig="4921" w:dyaOrig="16156">
          <v:shape id="_x0000_i1030" type="#_x0000_t75" style="width:152.7pt;height:7in" o:ole="">
            <v:imagedata r:id="rId23" o:title=""/>
          </v:shape>
          <o:OLEObject Type="Embed" ProgID="Visio.Drawing.15" ShapeID="_x0000_i1030" DrawAspect="Content" ObjectID="_1559747318" r:id="rId24"/>
        </w:object>
      </w:r>
    </w:p>
    <w:p w:rsidR="002C1C2D" w:rsidRPr="002C466E" w:rsidRDefault="002C1C2D" w:rsidP="002C1C2D">
      <w:pPr>
        <w:pStyle w:val="af8"/>
        <w:rPr>
          <w:rFonts w:cs="Times New Roman"/>
        </w:rPr>
      </w:pPr>
      <w:bookmarkStart w:id="38" w:name="_Ref485560231"/>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7</w:t>
      </w:r>
      <w:r w:rsidR="00766EB6">
        <w:rPr>
          <w:rFonts w:cs="Times New Roman"/>
        </w:rPr>
        <w:fldChar w:fldCharType="end"/>
      </w:r>
      <w:r w:rsidRPr="002C466E">
        <w:rPr>
          <w:rFonts w:cs="Times New Roman"/>
        </w:rPr>
        <w:t xml:space="preserve"> </w:t>
      </w:r>
      <w:r w:rsidRPr="002C466E">
        <w:rPr>
          <w:rFonts w:cs="Times New Roman"/>
        </w:rPr>
        <w:t>语义整合活动图</w:t>
      </w:r>
      <w:bookmarkEnd w:id="38"/>
    </w:p>
    <w:p w:rsidR="00257208" w:rsidRPr="002C466E" w:rsidRDefault="002D4F33" w:rsidP="00257208">
      <w:pPr>
        <w:pStyle w:val="4"/>
        <w:spacing w:line="300" w:lineRule="auto"/>
        <w:ind w:left="0" w:firstLine="0"/>
        <w:rPr>
          <w:b w:val="0"/>
        </w:rPr>
      </w:pPr>
      <w:r>
        <w:rPr>
          <w:rFonts w:hint="eastAsia"/>
          <w:b w:val="0"/>
          <w:bCs/>
        </w:rPr>
        <w:lastRenderedPageBreak/>
        <w:t xml:space="preserve"> </w:t>
      </w:r>
      <w:r w:rsidR="00257208" w:rsidRPr="002C466E">
        <w:rPr>
          <w:b w:val="0"/>
          <w:bCs/>
        </w:rPr>
        <w:t>生成全局模式活动图</w:t>
      </w:r>
    </w:p>
    <w:p w:rsidR="00257208" w:rsidRPr="002C466E" w:rsidRDefault="00257208" w:rsidP="00257208">
      <w:pPr>
        <w:pStyle w:val="a1"/>
        <w:spacing w:line="300" w:lineRule="auto"/>
        <w:ind w:firstLine="480"/>
      </w:pPr>
      <w:r w:rsidRPr="002C466E">
        <w:t>如</w:t>
      </w:r>
      <w:r w:rsidRPr="002C466E">
        <w:fldChar w:fldCharType="begin"/>
      </w:r>
      <w:r w:rsidRPr="002C466E">
        <w:instrText xml:space="preserve"> REF _Ref485560704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2</w:t>
      </w:r>
      <w:r w:rsidR="00DF63EC">
        <w:rPr>
          <w:noProof/>
        </w:rPr>
        <w:noBreakHyphen/>
        <w:t>8</w:t>
      </w:r>
      <w:r w:rsidR="00DF63EC" w:rsidRPr="002C466E">
        <w:t xml:space="preserve"> </w:t>
      </w:r>
      <w:r w:rsidR="00DF63EC" w:rsidRPr="002C466E">
        <w:t>生成全局模式活动图</w:t>
      </w:r>
      <w:r w:rsidRPr="002C466E">
        <w:fldChar w:fldCharType="end"/>
      </w:r>
      <w:r w:rsidRPr="002C466E">
        <w:t>所示，用户在形式整合过程中需要和系统交替完成任务。用户首先</w:t>
      </w:r>
      <w:r w:rsidR="0012242D" w:rsidRPr="002C466E">
        <w:t>执行形近整合和语义整合，得到属性相似集合，然后用户启动全局模式生成，系统在每个相似集合内选出主属性，并在全局模式中删除主属性以外的属性进而得到全局模式。</w:t>
      </w:r>
    </w:p>
    <w:p w:rsidR="00257208" w:rsidRPr="002C466E" w:rsidRDefault="0012242D" w:rsidP="00257208">
      <w:pPr>
        <w:pStyle w:val="a1"/>
        <w:keepNext/>
        <w:spacing w:line="300" w:lineRule="auto"/>
        <w:ind w:firstLineChars="0" w:firstLine="0"/>
        <w:jc w:val="center"/>
      </w:pPr>
      <w:r w:rsidRPr="002C466E">
        <w:object w:dxaOrig="4921" w:dyaOrig="16156">
          <v:shape id="_x0000_i1031" type="#_x0000_t75" style="width:159.8pt;height:524.55pt" o:ole="">
            <v:imagedata r:id="rId25" o:title=""/>
          </v:shape>
          <o:OLEObject Type="Embed" ProgID="Visio.Drawing.15" ShapeID="_x0000_i1031" DrawAspect="Content" ObjectID="_1559747319" r:id="rId26"/>
        </w:object>
      </w:r>
    </w:p>
    <w:p w:rsidR="00257208" w:rsidRPr="002C466E" w:rsidRDefault="00257208" w:rsidP="00257208">
      <w:pPr>
        <w:pStyle w:val="af8"/>
        <w:rPr>
          <w:rFonts w:cs="Times New Roman"/>
        </w:rPr>
      </w:pPr>
      <w:bookmarkStart w:id="39" w:name="_Ref485560704"/>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2</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8</w:t>
      </w:r>
      <w:r w:rsidR="00766EB6">
        <w:rPr>
          <w:rFonts w:cs="Times New Roman"/>
        </w:rPr>
        <w:fldChar w:fldCharType="end"/>
      </w:r>
      <w:r w:rsidRPr="002C466E">
        <w:rPr>
          <w:rFonts w:cs="Times New Roman"/>
        </w:rPr>
        <w:t xml:space="preserve"> </w:t>
      </w:r>
      <w:r w:rsidRPr="002C466E">
        <w:rPr>
          <w:rFonts w:cs="Times New Roman"/>
        </w:rPr>
        <w:t>生成全局模式活动图</w:t>
      </w:r>
      <w:bookmarkEnd w:id="39"/>
    </w:p>
    <w:p w:rsidR="00174C73" w:rsidRPr="002C466E" w:rsidRDefault="002D4F33" w:rsidP="00174C73">
      <w:pPr>
        <w:pStyle w:val="3"/>
        <w:spacing w:beforeLines="50" w:before="120" w:afterLines="50" w:after="120" w:line="300" w:lineRule="auto"/>
        <w:rPr>
          <w:b w:val="0"/>
        </w:rPr>
      </w:pPr>
      <w:r>
        <w:rPr>
          <w:rFonts w:hint="eastAsia"/>
          <w:b w:val="0"/>
        </w:rPr>
        <w:lastRenderedPageBreak/>
        <w:t xml:space="preserve"> </w:t>
      </w:r>
      <w:bookmarkStart w:id="40" w:name="_Toc485999754"/>
      <w:r w:rsidR="00174C73" w:rsidRPr="002C466E">
        <w:rPr>
          <w:b w:val="0"/>
        </w:rPr>
        <w:t>开发环境和工具</w:t>
      </w:r>
      <w:bookmarkEnd w:id="40"/>
    </w:p>
    <w:p w:rsidR="00174C73" w:rsidRPr="002C466E" w:rsidRDefault="002D4F33" w:rsidP="00174C73">
      <w:pPr>
        <w:pStyle w:val="4"/>
        <w:spacing w:line="300" w:lineRule="auto"/>
        <w:ind w:left="0" w:firstLine="0"/>
        <w:rPr>
          <w:b w:val="0"/>
        </w:rPr>
      </w:pPr>
      <w:r>
        <w:rPr>
          <w:rFonts w:hint="eastAsia"/>
          <w:b w:val="0"/>
          <w:bCs/>
        </w:rPr>
        <w:t xml:space="preserve"> </w:t>
      </w:r>
      <w:r w:rsidR="00174C73" w:rsidRPr="002C466E">
        <w:rPr>
          <w:b w:val="0"/>
          <w:bCs/>
        </w:rPr>
        <w:t>开发语言</w:t>
      </w:r>
    </w:p>
    <w:p w:rsidR="00174C73" w:rsidRPr="002C466E" w:rsidRDefault="00174C73" w:rsidP="00174C73">
      <w:pPr>
        <w:pStyle w:val="a1"/>
        <w:spacing w:line="300" w:lineRule="auto"/>
        <w:ind w:firstLine="480"/>
      </w:pPr>
      <w:r w:rsidRPr="002C466E">
        <w:t>本系统采用</w:t>
      </w:r>
      <w:r w:rsidRPr="002C466E">
        <w:t>C++</w:t>
      </w:r>
      <w:r w:rsidRPr="002C466E">
        <w:t>语言开发并实现算法，前端展示采用</w:t>
      </w:r>
      <w:r w:rsidRPr="002C466E">
        <w:t>web</w:t>
      </w:r>
      <w:r w:rsidRPr="002C466E">
        <w:t>相关技术。</w:t>
      </w:r>
    </w:p>
    <w:p w:rsidR="00174C73" w:rsidRPr="002C466E" w:rsidRDefault="002D4F33" w:rsidP="00174C73">
      <w:pPr>
        <w:pStyle w:val="4"/>
        <w:spacing w:line="300" w:lineRule="auto"/>
        <w:ind w:left="0" w:firstLine="0"/>
        <w:rPr>
          <w:b w:val="0"/>
        </w:rPr>
      </w:pPr>
      <w:r>
        <w:rPr>
          <w:rFonts w:hint="eastAsia"/>
          <w:b w:val="0"/>
          <w:bCs/>
        </w:rPr>
        <w:t xml:space="preserve"> </w:t>
      </w:r>
      <w:r w:rsidR="00174C73" w:rsidRPr="002C466E">
        <w:rPr>
          <w:b w:val="0"/>
          <w:bCs/>
        </w:rPr>
        <w:t>开发工具</w:t>
      </w:r>
    </w:p>
    <w:p w:rsidR="00174C73" w:rsidRPr="002C466E" w:rsidRDefault="00174C73" w:rsidP="00174C73">
      <w:pPr>
        <w:pStyle w:val="a1"/>
        <w:spacing w:line="300" w:lineRule="auto"/>
        <w:ind w:firstLine="480"/>
      </w:pPr>
      <w:r w:rsidRPr="002C466E">
        <w:t>如</w:t>
      </w:r>
      <w:r w:rsidRPr="002C466E">
        <w:fldChar w:fldCharType="begin"/>
      </w:r>
      <w:r w:rsidRPr="002C466E">
        <w:instrText xml:space="preserve"> REF _Ref484631087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2</w:t>
      </w:r>
      <w:r w:rsidR="00DF63EC" w:rsidRPr="002C466E">
        <w:rPr>
          <w:noProof/>
        </w:rPr>
        <w:noBreakHyphen/>
      </w:r>
      <w:r w:rsidR="00DF63EC">
        <w:rPr>
          <w:noProof/>
        </w:rPr>
        <w:t>7</w:t>
      </w:r>
      <w:r w:rsidR="00DF63EC" w:rsidRPr="002C466E">
        <w:t xml:space="preserve"> </w:t>
      </w:r>
      <w:r w:rsidR="00DF63EC" w:rsidRPr="002C466E">
        <w:t>开发工具表</w:t>
      </w:r>
      <w:r w:rsidRPr="002C466E">
        <w:fldChar w:fldCharType="end"/>
      </w:r>
      <w:r w:rsidRPr="002C466E">
        <w:t>所示，本系统的开发使用到了这些开发工具。</w:t>
      </w:r>
    </w:p>
    <w:p w:rsidR="00174C73" w:rsidRPr="002C466E" w:rsidRDefault="00174C73" w:rsidP="00174C73">
      <w:pPr>
        <w:pStyle w:val="af8"/>
        <w:keepNext/>
        <w:rPr>
          <w:rFonts w:cs="Times New Roman"/>
        </w:rPr>
      </w:pPr>
      <w:bookmarkStart w:id="41" w:name="_Ref484631087"/>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7</w:t>
      </w:r>
      <w:r w:rsidRPr="002C466E">
        <w:rPr>
          <w:rFonts w:cs="Times New Roman"/>
        </w:rPr>
        <w:fldChar w:fldCharType="end"/>
      </w:r>
      <w:r w:rsidR="0009315A" w:rsidRPr="002C466E">
        <w:rPr>
          <w:rFonts w:cs="Times New Roman"/>
        </w:rPr>
        <w:t xml:space="preserve"> </w:t>
      </w:r>
      <w:r w:rsidRPr="002C466E">
        <w:rPr>
          <w:rFonts w:cs="Times New Roman"/>
        </w:rPr>
        <w:t>开发工具表</w:t>
      </w:r>
      <w:bookmarkEnd w:id="41"/>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74C73" w:rsidRPr="006A2C6C" w:rsidTr="006A3C5D">
        <w:trPr>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工具类别</w:t>
            </w:r>
          </w:p>
        </w:tc>
        <w:tc>
          <w:tcPr>
            <w:tcW w:w="2143" w:type="dxa"/>
            <w:vAlign w:val="center"/>
          </w:tcPr>
          <w:p w:rsidR="00174C73" w:rsidRPr="006A2C6C" w:rsidRDefault="00174C73" w:rsidP="006A3C5D">
            <w:pPr>
              <w:snapToGrid w:val="0"/>
              <w:jc w:val="center"/>
              <w:rPr>
                <w:sz w:val="21"/>
                <w:szCs w:val="21"/>
              </w:rPr>
            </w:pPr>
            <w:r w:rsidRPr="006A2C6C">
              <w:rPr>
                <w:sz w:val="21"/>
                <w:szCs w:val="21"/>
              </w:rPr>
              <w:t>工具名称</w:t>
            </w:r>
          </w:p>
        </w:tc>
        <w:tc>
          <w:tcPr>
            <w:tcW w:w="3669" w:type="dxa"/>
          </w:tcPr>
          <w:p w:rsidR="00174C73" w:rsidRPr="006A2C6C" w:rsidRDefault="00174C73" w:rsidP="006A3C5D">
            <w:pPr>
              <w:snapToGrid w:val="0"/>
              <w:jc w:val="center"/>
              <w:rPr>
                <w:sz w:val="21"/>
                <w:szCs w:val="21"/>
              </w:rPr>
            </w:pPr>
            <w:r w:rsidRPr="006A2C6C">
              <w:rPr>
                <w:sz w:val="21"/>
                <w:szCs w:val="21"/>
              </w:rPr>
              <w:t>作用</w:t>
            </w:r>
          </w:p>
        </w:tc>
      </w:tr>
      <w:tr w:rsidR="00174C73" w:rsidRPr="006A2C6C" w:rsidTr="006A3C5D">
        <w:trPr>
          <w:trHeight w:val="390"/>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集成开发环境</w:t>
            </w:r>
          </w:p>
        </w:tc>
        <w:tc>
          <w:tcPr>
            <w:tcW w:w="2143" w:type="dxa"/>
            <w:vAlign w:val="center"/>
          </w:tcPr>
          <w:p w:rsidR="00174C73" w:rsidRPr="006A2C6C" w:rsidRDefault="00174C73" w:rsidP="006A3C5D">
            <w:pPr>
              <w:snapToGrid w:val="0"/>
              <w:spacing w:line="300" w:lineRule="auto"/>
              <w:jc w:val="center"/>
              <w:rPr>
                <w:sz w:val="21"/>
                <w:szCs w:val="21"/>
              </w:rPr>
            </w:pPr>
            <w:r w:rsidRPr="006A2C6C">
              <w:rPr>
                <w:sz w:val="21"/>
                <w:szCs w:val="21"/>
              </w:rPr>
              <w:t>Visual Studio 2013</w:t>
            </w:r>
          </w:p>
        </w:tc>
        <w:tc>
          <w:tcPr>
            <w:tcW w:w="3669" w:type="dxa"/>
            <w:vAlign w:val="center"/>
          </w:tcPr>
          <w:p w:rsidR="00174C73" w:rsidRPr="006A2C6C" w:rsidRDefault="00174C73" w:rsidP="006A3C5D">
            <w:pPr>
              <w:snapToGrid w:val="0"/>
              <w:spacing w:line="300" w:lineRule="auto"/>
              <w:jc w:val="center"/>
              <w:rPr>
                <w:sz w:val="21"/>
                <w:szCs w:val="21"/>
              </w:rPr>
            </w:pPr>
            <w:r w:rsidRPr="006A2C6C">
              <w:rPr>
                <w:sz w:val="21"/>
                <w:szCs w:val="21"/>
              </w:rPr>
              <w:t>程序最主要的开发、调试平台</w:t>
            </w:r>
          </w:p>
        </w:tc>
      </w:tr>
      <w:tr w:rsidR="00174C73" w:rsidRPr="006A2C6C" w:rsidTr="006A3C5D">
        <w:trPr>
          <w:trHeight w:val="390"/>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脚本开发工具</w:t>
            </w:r>
          </w:p>
        </w:tc>
        <w:tc>
          <w:tcPr>
            <w:tcW w:w="2143" w:type="dxa"/>
            <w:vAlign w:val="center"/>
          </w:tcPr>
          <w:p w:rsidR="00174C73" w:rsidRPr="006A2C6C" w:rsidRDefault="00174C73" w:rsidP="006A3C5D">
            <w:pPr>
              <w:snapToGrid w:val="0"/>
              <w:spacing w:line="300" w:lineRule="auto"/>
              <w:jc w:val="center"/>
              <w:rPr>
                <w:sz w:val="21"/>
                <w:szCs w:val="21"/>
              </w:rPr>
            </w:pPr>
            <w:r w:rsidRPr="006A2C6C">
              <w:rPr>
                <w:sz w:val="21"/>
                <w:szCs w:val="21"/>
              </w:rPr>
              <w:t>Atom</w:t>
            </w:r>
          </w:p>
        </w:tc>
        <w:tc>
          <w:tcPr>
            <w:tcW w:w="3669" w:type="dxa"/>
            <w:vAlign w:val="center"/>
          </w:tcPr>
          <w:p w:rsidR="00174C73" w:rsidRPr="006A2C6C" w:rsidRDefault="00174C73" w:rsidP="006A3C5D">
            <w:pPr>
              <w:snapToGrid w:val="0"/>
              <w:spacing w:line="300" w:lineRule="auto"/>
              <w:jc w:val="center"/>
              <w:rPr>
                <w:sz w:val="21"/>
                <w:szCs w:val="21"/>
              </w:rPr>
            </w:pPr>
            <w:r w:rsidRPr="006A2C6C">
              <w:rPr>
                <w:sz w:val="21"/>
                <w:szCs w:val="21"/>
              </w:rPr>
              <w:t>数据预处理、后处理脚本开发平台</w:t>
            </w:r>
          </w:p>
        </w:tc>
      </w:tr>
      <w:tr w:rsidR="00174C73" w:rsidRPr="006A2C6C" w:rsidTr="006A3C5D">
        <w:trPr>
          <w:trHeight w:val="416"/>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界面设计工具</w:t>
            </w:r>
          </w:p>
        </w:tc>
        <w:tc>
          <w:tcPr>
            <w:tcW w:w="2143" w:type="dxa"/>
            <w:vAlign w:val="center"/>
          </w:tcPr>
          <w:p w:rsidR="00174C73" w:rsidRPr="006A2C6C" w:rsidRDefault="00174C73" w:rsidP="006A3C5D">
            <w:pPr>
              <w:snapToGrid w:val="0"/>
              <w:spacing w:line="300" w:lineRule="auto"/>
              <w:jc w:val="center"/>
              <w:rPr>
                <w:sz w:val="21"/>
                <w:szCs w:val="21"/>
              </w:rPr>
            </w:pPr>
            <w:r w:rsidRPr="006A2C6C">
              <w:rPr>
                <w:sz w:val="21"/>
                <w:szCs w:val="21"/>
              </w:rPr>
              <w:t>Photoshop CC2015</w:t>
            </w:r>
          </w:p>
        </w:tc>
        <w:tc>
          <w:tcPr>
            <w:tcW w:w="3669" w:type="dxa"/>
            <w:vAlign w:val="center"/>
          </w:tcPr>
          <w:p w:rsidR="00174C73" w:rsidRPr="006A2C6C" w:rsidRDefault="00174C73" w:rsidP="006A3C5D">
            <w:pPr>
              <w:snapToGrid w:val="0"/>
              <w:spacing w:line="300" w:lineRule="auto"/>
              <w:jc w:val="center"/>
              <w:rPr>
                <w:sz w:val="21"/>
                <w:szCs w:val="21"/>
              </w:rPr>
            </w:pPr>
            <w:r w:rsidRPr="006A2C6C">
              <w:rPr>
                <w:sz w:val="21"/>
                <w:szCs w:val="21"/>
              </w:rPr>
              <w:t>图片素材设计</w:t>
            </w:r>
          </w:p>
        </w:tc>
      </w:tr>
      <w:tr w:rsidR="00174C73" w:rsidRPr="006A2C6C" w:rsidTr="006A3C5D">
        <w:trPr>
          <w:trHeight w:val="416"/>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前端开发工具</w:t>
            </w:r>
          </w:p>
        </w:tc>
        <w:tc>
          <w:tcPr>
            <w:tcW w:w="2143" w:type="dxa"/>
            <w:vAlign w:val="center"/>
          </w:tcPr>
          <w:p w:rsidR="00174C73" w:rsidRPr="006A2C6C" w:rsidRDefault="00174C73" w:rsidP="006A3C5D">
            <w:pPr>
              <w:snapToGrid w:val="0"/>
              <w:spacing w:line="300" w:lineRule="auto"/>
              <w:jc w:val="center"/>
              <w:rPr>
                <w:sz w:val="21"/>
                <w:szCs w:val="21"/>
              </w:rPr>
            </w:pPr>
            <w:r w:rsidRPr="006A2C6C">
              <w:rPr>
                <w:sz w:val="21"/>
                <w:szCs w:val="21"/>
              </w:rPr>
              <w:t>Dreamweaver</w:t>
            </w:r>
          </w:p>
        </w:tc>
        <w:tc>
          <w:tcPr>
            <w:tcW w:w="3669" w:type="dxa"/>
            <w:vAlign w:val="center"/>
          </w:tcPr>
          <w:p w:rsidR="00174C73" w:rsidRPr="006A2C6C" w:rsidRDefault="00174C73" w:rsidP="006A3C5D">
            <w:pPr>
              <w:snapToGrid w:val="0"/>
              <w:spacing w:line="300" w:lineRule="auto"/>
              <w:jc w:val="center"/>
              <w:rPr>
                <w:sz w:val="21"/>
                <w:szCs w:val="21"/>
              </w:rPr>
            </w:pPr>
            <w:r w:rsidRPr="006A2C6C">
              <w:rPr>
                <w:sz w:val="21"/>
                <w:szCs w:val="21"/>
              </w:rPr>
              <w:t>前端界面的实现</w:t>
            </w:r>
          </w:p>
        </w:tc>
      </w:tr>
      <w:tr w:rsidR="00174C73" w:rsidRPr="006A2C6C" w:rsidTr="006A3C5D">
        <w:trPr>
          <w:trHeight w:val="416"/>
          <w:jc w:val="center"/>
        </w:trPr>
        <w:tc>
          <w:tcPr>
            <w:tcW w:w="2379" w:type="dxa"/>
            <w:vAlign w:val="center"/>
          </w:tcPr>
          <w:p w:rsidR="00174C73" w:rsidRPr="006A2C6C" w:rsidRDefault="00174C73" w:rsidP="006A3C5D">
            <w:pPr>
              <w:snapToGrid w:val="0"/>
              <w:jc w:val="center"/>
              <w:rPr>
                <w:sz w:val="21"/>
                <w:szCs w:val="21"/>
              </w:rPr>
            </w:pPr>
            <w:r w:rsidRPr="006A2C6C">
              <w:rPr>
                <w:sz w:val="21"/>
                <w:szCs w:val="21"/>
              </w:rPr>
              <w:t>版本控制软件</w:t>
            </w:r>
          </w:p>
        </w:tc>
        <w:tc>
          <w:tcPr>
            <w:tcW w:w="2143" w:type="dxa"/>
            <w:vAlign w:val="center"/>
          </w:tcPr>
          <w:p w:rsidR="00174C73" w:rsidRPr="006A2C6C" w:rsidRDefault="00174C73" w:rsidP="006A3C5D">
            <w:pPr>
              <w:snapToGrid w:val="0"/>
              <w:spacing w:line="300" w:lineRule="auto"/>
              <w:jc w:val="center"/>
              <w:rPr>
                <w:sz w:val="21"/>
                <w:szCs w:val="21"/>
              </w:rPr>
            </w:pPr>
            <w:r w:rsidRPr="006A2C6C">
              <w:rPr>
                <w:sz w:val="21"/>
                <w:szCs w:val="21"/>
              </w:rPr>
              <w:t>Github</w:t>
            </w:r>
          </w:p>
        </w:tc>
        <w:tc>
          <w:tcPr>
            <w:tcW w:w="3669" w:type="dxa"/>
            <w:vAlign w:val="center"/>
          </w:tcPr>
          <w:p w:rsidR="00174C73" w:rsidRPr="006A2C6C" w:rsidRDefault="00174C73" w:rsidP="006A3C5D">
            <w:pPr>
              <w:snapToGrid w:val="0"/>
              <w:spacing w:line="300" w:lineRule="auto"/>
              <w:jc w:val="center"/>
              <w:rPr>
                <w:sz w:val="21"/>
                <w:szCs w:val="21"/>
              </w:rPr>
            </w:pPr>
            <w:r w:rsidRPr="006A2C6C">
              <w:rPr>
                <w:sz w:val="21"/>
                <w:szCs w:val="21"/>
              </w:rPr>
              <w:t>版本控制</w:t>
            </w:r>
          </w:p>
        </w:tc>
      </w:tr>
    </w:tbl>
    <w:p w:rsidR="00174C73" w:rsidRPr="002C466E" w:rsidRDefault="002D4F33" w:rsidP="00174C73">
      <w:pPr>
        <w:pStyle w:val="4"/>
        <w:spacing w:line="300" w:lineRule="auto"/>
        <w:ind w:left="0" w:firstLine="0"/>
        <w:rPr>
          <w:b w:val="0"/>
        </w:rPr>
      </w:pPr>
      <w:r>
        <w:rPr>
          <w:rFonts w:hint="eastAsia"/>
          <w:b w:val="0"/>
          <w:bCs/>
        </w:rPr>
        <w:t xml:space="preserve"> </w:t>
      </w:r>
      <w:r w:rsidR="00174C73" w:rsidRPr="002C466E">
        <w:rPr>
          <w:b w:val="0"/>
          <w:bCs/>
        </w:rPr>
        <w:t>开发环境</w:t>
      </w:r>
    </w:p>
    <w:p w:rsidR="00174C73" w:rsidRPr="002C466E" w:rsidRDefault="00174C73" w:rsidP="00174C73">
      <w:pPr>
        <w:pStyle w:val="a1"/>
        <w:spacing w:line="300" w:lineRule="auto"/>
        <w:ind w:firstLine="480"/>
      </w:pPr>
      <w:r w:rsidRPr="002C466E">
        <w:t>操作系统：</w:t>
      </w:r>
      <w:r w:rsidRPr="002C466E">
        <w:t>Windows10/Ubuntu 16.04</w:t>
      </w:r>
    </w:p>
    <w:p w:rsidR="00174C73" w:rsidRPr="002C466E" w:rsidRDefault="00174C73" w:rsidP="00174C73">
      <w:pPr>
        <w:pStyle w:val="a1"/>
        <w:spacing w:line="300" w:lineRule="auto"/>
        <w:ind w:firstLine="480"/>
      </w:pPr>
      <w:r w:rsidRPr="002C466E">
        <w:t>处理器：</w:t>
      </w:r>
      <w:r w:rsidRPr="002C466E">
        <w:t>Intel Core i7</w:t>
      </w:r>
      <w:r w:rsidRPr="002C466E">
        <w:t>，</w:t>
      </w:r>
      <w:r w:rsidRPr="002C466E">
        <w:t>2.40GHz</w:t>
      </w:r>
      <w:r w:rsidRPr="002C466E">
        <w:t>主频或更高</w:t>
      </w:r>
    </w:p>
    <w:p w:rsidR="00174C73" w:rsidRPr="002C466E" w:rsidRDefault="00174C73" w:rsidP="00174C73">
      <w:pPr>
        <w:pStyle w:val="a1"/>
        <w:spacing w:line="300" w:lineRule="auto"/>
        <w:ind w:firstLine="480"/>
      </w:pPr>
      <w:r w:rsidRPr="002C466E">
        <w:t>内存：</w:t>
      </w:r>
      <w:r w:rsidRPr="002C466E">
        <w:t>8GB 1333 MHz DDR3</w:t>
      </w:r>
      <w:r w:rsidRPr="002C466E">
        <w:t>或更高</w:t>
      </w:r>
    </w:p>
    <w:p w:rsidR="00174C73" w:rsidRDefault="00174C73" w:rsidP="00174C73">
      <w:pPr>
        <w:pStyle w:val="a1"/>
        <w:spacing w:line="300" w:lineRule="auto"/>
        <w:ind w:firstLine="480"/>
      </w:pPr>
      <w:r w:rsidRPr="002C466E">
        <w:t>注：以上均为前期开发及测试时的环境，当集成到公司系统时使用了更高性能的服务器，相关运行环境发生变化，根据保密规定不予详细阐述。</w:t>
      </w:r>
    </w:p>
    <w:p w:rsidR="00CF7674" w:rsidRPr="00496B83" w:rsidRDefault="007F388E" w:rsidP="00CF7674">
      <w:pPr>
        <w:pStyle w:val="2"/>
        <w:spacing w:beforeLines="50" w:afterLines="50" w:line="300" w:lineRule="auto"/>
        <w:ind w:left="2818" w:hanging="2818"/>
        <w:rPr>
          <w:b w:val="0"/>
        </w:rPr>
      </w:pPr>
      <w:bookmarkStart w:id="42" w:name="_Toc455064503"/>
      <w:r>
        <w:rPr>
          <w:rFonts w:hint="eastAsia"/>
          <w:b w:val="0"/>
        </w:rPr>
        <w:t xml:space="preserve"> </w:t>
      </w:r>
      <w:bookmarkStart w:id="43" w:name="_Toc485999755"/>
      <w:r w:rsidR="00CF7674" w:rsidRPr="00496B83">
        <w:rPr>
          <w:b w:val="0"/>
        </w:rPr>
        <w:t>本章小结</w:t>
      </w:r>
      <w:bookmarkEnd w:id="42"/>
      <w:bookmarkEnd w:id="43"/>
    </w:p>
    <w:p w:rsidR="00174C73" w:rsidRPr="002C466E" w:rsidRDefault="00CF7674" w:rsidP="007F388E">
      <w:pPr>
        <w:pStyle w:val="a1"/>
        <w:spacing w:line="300" w:lineRule="auto"/>
        <w:ind w:firstLine="480"/>
      </w:pPr>
      <w:r w:rsidRPr="00496B83">
        <w:t>本章详细分析了系统的功能性</w:t>
      </w:r>
      <w:r>
        <w:rPr>
          <w:rFonts w:hint="eastAsia"/>
        </w:rPr>
        <w:t>、非功能性</w:t>
      </w:r>
      <w:r w:rsidRPr="00496B83">
        <w:t>需求和</w:t>
      </w:r>
      <w:r>
        <w:rPr>
          <w:rFonts w:hint="eastAsia"/>
        </w:rPr>
        <w:t>总体设计方案</w:t>
      </w:r>
      <w:r w:rsidRPr="00496B83">
        <w:t>，</w:t>
      </w:r>
      <w:r>
        <w:rPr>
          <w:rFonts w:hint="eastAsia"/>
        </w:rPr>
        <w:t>通过系统流程图、功能结构图、用例图、活动图等进行了分析。</w:t>
      </w:r>
      <w:r w:rsidR="00DF63EC" w:rsidRPr="00DF63EC">
        <w:rPr>
          <w:vanish/>
        </w:rPr>
        <w:fldChar w:fldCharType="begin"/>
      </w:r>
      <w:r w:rsidR="00DF63EC" w:rsidRPr="00DF63EC">
        <w:rPr>
          <w:vanish/>
        </w:rPr>
        <w:instrText xml:space="preserve"> </w:instrText>
      </w:r>
      <w:r w:rsidR="00DF63EC" w:rsidRPr="00DF63EC">
        <w:rPr>
          <w:rFonts w:hint="eastAsia"/>
          <w:vanish/>
        </w:rPr>
        <w:instrText>MACROBUTTON MTEditEquationSection2</w:instrText>
      </w:r>
      <w:r w:rsidR="00DF63EC" w:rsidRPr="00DF63EC">
        <w:rPr>
          <w:vanish/>
        </w:rPr>
        <w:instrText xml:space="preserve"> </w:instrText>
      </w:r>
      <w:r w:rsidR="00DF63EC" w:rsidRPr="00DF63EC">
        <w:rPr>
          <w:rStyle w:val="MTEquationSection"/>
          <w:vanish/>
        </w:rPr>
        <w:instrText>Equation Chapter (Next) Section 1</w:instrText>
      </w:r>
      <w:r w:rsidR="00DF63EC" w:rsidRPr="00DF63EC">
        <w:rPr>
          <w:vanish/>
        </w:rPr>
        <w:fldChar w:fldCharType="begin"/>
      </w:r>
      <w:r w:rsidR="00DF63EC" w:rsidRPr="00DF63EC">
        <w:rPr>
          <w:vanish/>
        </w:rPr>
        <w:instrText xml:space="preserve"> SEQ MTEqn \r \h \* MERGEFORMAT </w:instrText>
      </w:r>
      <w:r w:rsidR="00DF63EC" w:rsidRPr="00DF63EC">
        <w:rPr>
          <w:vanish/>
        </w:rPr>
        <w:fldChar w:fldCharType="end"/>
      </w:r>
      <w:r w:rsidR="00DF63EC" w:rsidRPr="00DF63EC">
        <w:rPr>
          <w:vanish/>
        </w:rPr>
        <w:fldChar w:fldCharType="begin"/>
      </w:r>
      <w:r w:rsidR="00DF63EC" w:rsidRPr="00DF63EC">
        <w:rPr>
          <w:vanish/>
        </w:rPr>
        <w:instrText xml:space="preserve"> SEQ MTSec \r 1 \h \* MERGEFORMAT </w:instrText>
      </w:r>
      <w:r w:rsidR="00DF63EC" w:rsidRPr="00DF63EC">
        <w:rPr>
          <w:vanish/>
        </w:rPr>
        <w:fldChar w:fldCharType="end"/>
      </w:r>
      <w:r w:rsidR="00DF63EC" w:rsidRPr="00DF63EC">
        <w:rPr>
          <w:vanish/>
        </w:rPr>
        <w:fldChar w:fldCharType="begin"/>
      </w:r>
      <w:r w:rsidR="00DF63EC" w:rsidRPr="00DF63EC">
        <w:rPr>
          <w:vanish/>
        </w:rPr>
        <w:instrText xml:space="preserve"> SEQ MTChap \h \* MERGEFORMAT </w:instrText>
      </w:r>
      <w:r w:rsidR="00DF63EC" w:rsidRPr="00DF63EC">
        <w:rPr>
          <w:vanish/>
        </w:rPr>
        <w:fldChar w:fldCharType="end"/>
      </w:r>
      <w:r w:rsidR="00DF63EC" w:rsidRPr="00DF63EC">
        <w:rPr>
          <w:vanish/>
        </w:rPr>
        <w:fldChar w:fldCharType="end"/>
      </w:r>
    </w:p>
    <w:p w:rsidR="009704B2" w:rsidRPr="002C466E" w:rsidRDefault="009704B2" w:rsidP="009704B2">
      <w:pPr>
        <w:pStyle w:val="1"/>
        <w:snapToGrid w:val="0"/>
        <w:spacing w:before="400" w:after="200" w:line="300" w:lineRule="auto"/>
        <w:ind w:left="0" w:firstLine="0"/>
        <w:jc w:val="center"/>
        <w:rPr>
          <w:b w:val="0"/>
        </w:rPr>
      </w:pPr>
      <w:bookmarkStart w:id="44" w:name="_Toc485999756"/>
      <w:bookmarkStart w:id="45" w:name="_Toc74542522"/>
      <w:r w:rsidRPr="002C466E">
        <w:rPr>
          <w:b w:val="0"/>
        </w:rPr>
        <w:lastRenderedPageBreak/>
        <w:t>核心技术</w:t>
      </w:r>
      <w:bookmarkEnd w:id="44"/>
    </w:p>
    <w:p w:rsidR="00B62909" w:rsidRPr="002C466E" w:rsidRDefault="009704B2" w:rsidP="009704B2">
      <w:pPr>
        <w:adjustRightInd w:val="0"/>
        <w:snapToGrid w:val="0"/>
        <w:spacing w:line="300" w:lineRule="auto"/>
        <w:ind w:firstLineChars="200" w:firstLine="480"/>
      </w:pPr>
      <w:r w:rsidRPr="002C466E">
        <w:t xml:space="preserve"> </w:t>
      </w:r>
      <w:bookmarkEnd w:id="45"/>
      <w:r w:rsidRPr="002C466E">
        <w:t>本章节主要介绍介绍本篇论文讨论的问题，涉及的背景知识、基本技术，相关定义，以及为了使算法更为高效可靠而设计的数据结构定义。</w:t>
      </w:r>
    </w:p>
    <w:p w:rsidR="00B62909" w:rsidRPr="002C466E" w:rsidRDefault="005C72FC" w:rsidP="00D052A6">
      <w:pPr>
        <w:pStyle w:val="2"/>
        <w:adjustRightInd w:val="0"/>
        <w:snapToGrid w:val="0"/>
        <w:spacing w:beforeLines="50" w:afterLines="50" w:line="300" w:lineRule="auto"/>
        <w:ind w:left="2818" w:hanging="2818"/>
        <w:rPr>
          <w:b w:val="0"/>
        </w:rPr>
      </w:pPr>
      <w:bookmarkStart w:id="46" w:name="_Toc74542523"/>
      <w:r w:rsidRPr="002C466E">
        <w:rPr>
          <w:b w:val="0"/>
        </w:rPr>
        <w:t xml:space="preserve"> </w:t>
      </w:r>
      <w:bookmarkStart w:id="47" w:name="_Toc485999757"/>
      <w:bookmarkEnd w:id="46"/>
      <w:r w:rsidR="009704B2" w:rsidRPr="002C466E">
        <w:rPr>
          <w:b w:val="0"/>
        </w:rPr>
        <w:t>知识库</w:t>
      </w:r>
      <w:bookmarkEnd w:id="47"/>
    </w:p>
    <w:p w:rsidR="009704B2" w:rsidRPr="002C466E" w:rsidRDefault="009704B2" w:rsidP="009704B2">
      <w:pPr>
        <w:pStyle w:val="a1"/>
        <w:spacing w:line="300" w:lineRule="auto"/>
        <w:ind w:firstLine="480"/>
      </w:pPr>
      <w:r w:rsidRPr="002C466E">
        <w:t>在进行模式集成的过程中，很重要的一个问题就是如何将相似的属性归为同一条（类）属性，避免在最后生成的全局属性中产生冗余，同时又不能将不同的属性划为一类使得全局属性在信息上有遗漏。这其中一个很关键的问题就是如何判定两个属性是相似的，这个概念对于人类来说很好理解，但是交给计算机来做却是非常困难的，其中一个重要原因是人类对于判断什么样的属性是相似的具有先验知识，这个知识是在人们的成长过程中逐步积累起来、加以自己的分析和理解而形成的。而计算机没有从如此复杂背景下提取的知识和做出这样判断感性能力，同时属性是否相似还与领域、上下文息息相关，这对于计算机来说很难达成。为了解决这个问题，在我们的模式集成系统中引入了外部的知识库，尽可能通过这种方式使计算机的集成过程模拟人脑的思维。</w:t>
      </w:r>
    </w:p>
    <w:p w:rsidR="008C5290" w:rsidRPr="002C466E" w:rsidRDefault="009704B2" w:rsidP="00716A68">
      <w:pPr>
        <w:pStyle w:val="aff0"/>
      </w:pPr>
      <w:r w:rsidRPr="002C466E">
        <w:t>为了判断属性名相似的情况，我们在系统中引入了知识库来进行衡量。目前阶段我们采用了</w:t>
      </w:r>
      <w:r w:rsidRPr="002C466E">
        <w:rPr>
          <w:i/>
        </w:rPr>
        <w:t>Freebase</w:t>
      </w:r>
      <w:r w:rsidRPr="002C466E">
        <w:t xml:space="preserve"> </w:t>
      </w:r>
      <w:r w:rsidRPr="002C466E">
        <w:rPr>
          <w:rStyle w:val="af1"/>
        </w:rPr>
        <w:footnoteReference w:id="1"/>
      </w:r>
      <w:r w:rsidRPr="002C466E">
        <w:t>知识库，这是一个表示</w:t>
      </w:r>
      <w:r w:rsidRPr="002C466E">
        <w:t>“is-a”</w:t>
      </w:r>
      <w:r w:rsidRPr="002C466E">
        <w:t>关系的知识库，能够表示出相邻的两个知识概念就有类别从属或者包含的关系，相似的知识库还有</w:t>
      </w:r>
      <w:r w:rsidRPr="002C466E">
        <w:rPr>
          <w:i/>
        </w:rPr>
        <w:t>WordNet</w:t>
      </w:r>
      <w:r w:rsidRPr="002C466E">
        <w:t xml:space="preserve"> </w:t>
      </w:r>
      <w:r w:rsidRPr="002C466E">
        <w:rPr>
          <w:rStyle w:val="af1"/>
        </w:rPr>
        <w:footnoteReference w:id="2"/>
      </w:r>
      <w:r w:rsidRPr="002C466E">
        <w:t xml:space="preserve">, </w:t>
      </w:r>
      <w:r w:rsidRPr="002C466E">
        <w:rPr>
          <w:i/>
        </w:rPr>
        <w:t>Probase</w:t>
      </w:r>
      <w:r w:rsidRPr="002C466E">
        <w:t xml:space="preserve"> </w:t>
      </w:r>
      <w:r w:rsidRPr="002C466E">
        <w:rPr>
          <w:rStyle w:val="af1"/>
        </w:rPr>
        <w:footnoteReference w:id="3"/>
      </w:r>
      <w:r w:rsidRPr="002C466E">
        <w:t>和</w:t>
      </w:r>
      <w:r w:rsidRPr="002C466E">
        <w:rPr>
          <w:i/>
        </w:rPr>
        <w:t>YAGO</w:t>
      </w:r>
      <w:r w:rsidRPr="002C466E">
        <w:t xml:space="preserve"> </w:t>
      </w:r>
      <w:r w:rsidRPr="002C466E">
        <w:rPr>
          <w:rStyle w:val="af1"/>
        </w:rPr>
        <w:footnoteReference w:id="4"/>
      </w:r>
      <w:r w:rsidRPr="002C466E">
        <w:t>。这样的知识库整体的结构是一个图</w:t>
      </w:r>
      <w:r w:rsidRPr="002C466E">
        <w:t>G</w:t>
      </w:r>
      <w:r w:rsidRPr="002C466E">
        <w:t>，图中的每一个节点是一个概念如</w:t>
      </w:r>
      <w:r w:rsidRPr="002C466E">
        <w:t>a</w:t>
      </w:r>
      <w:r w:rsidRPr="002C466E">
        <w:t>和</w:t>
      </w:r>
      <w:r w:rsidRPr="002C466E">
        <w:t>b</w:t>
      </w:r>
      <w:r w:rsidRPr="002C466E">
        <w:t>（代表着客观存在的物体或者抽象的类别），边集</w:t>
      </w:r>
      <w:r w:rsidRPr="002C466E">
        <w:t>S</w:t>
      </w:r>
      <w:r w:rsidRPr="002C466E">
        <w:t>中的每条边</w:t>
      </w:r>
      <w:r w:rsidRPr="002C466E">
        <w:t>e</w:t>
      </w:r>
      <w:r w:rsidRPr="002C466E">
        <w:t>连接的两个节点（概念）具有从属或者包含的关系，该结构可以表示为：</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03"/>
        <w:gridCol w:w="6987"/>
        <w:gridCol w:w="631"/>
      </w:tblGrid>
      <w:tr w:rsidR="005733F7" w:rsidTr="005733F7">
        <w:trPr>
          <w:jc w:val="center"/>
        </w:trPr>
        <w:tc>
          <w:tcPr>
            <w:tcW w:w="603" w:type="dxa"/>
            <w:tcMar>
              <w:top w:w="60" w:type="dxa"/>
              <w:bottom w:w="60" w:type="dxa"/>
            </w:tcMar>
            <w:vAlign w:val="center"/>
          </w:tcPr>
          <w:p w:rsidR="005733F7" w:rsidRDefault="005733F7" w:rsidP="005733F7">
            <w:pPr>
              <w:jc w:val="left"/>
            </w:pPr>
          </w:p>
        </w:tc>
        <w:tc>
          <w:tcPr>
            <w:tcW w:w="6987" w:type="dxa"/>
            <w:tcMar>
              <w:top w:w="60" w:type="dxa"/>
              <w:bottom w:w="60" w:type="dxa"/>
            </w:tcMar>
            <w:vAlign w:val="center"/>
          </w:tcPr>
          <w:p w:rsidR="005733F7" w:rsidRDefault="005733F7" w:rsidP="005733F7">
            <w:pPr>
              <w:jc w:val="center"/>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 xml:space="preserve">,s.t. </m:t>
                </m:r>
                <m:r>
                  <w:rPr>
                    <w:rFonts w:ascii="Cambria Math" w:hAnsi="Cambria Math"/>
                  </w:rPr>
                  <m:t>a</m:t>
                </m:r>
                <m:r>
                  <m:rPr>
                    <m:sty m:val="p"/>
                  </m:rPr>
                  <w:rPr>
                    <w:rFonts w:ascii="Cambria Math" w:hAnsi="Cambria Math"/>
                  </w:rPr>
                  <m:t xml:space="preserve"> "</m:t>
                </m:r>
                <m:r>
                  <m:rPr>
                    <m:nor/>
                  </m:rPr>
                  <m:t xml:space="preserve">is a" </m:t>
                </m:r>
                <m:r>
                  <w:rPr>
                    <w:rFonts w:ascii="Cambria Math" w:hAnsi="Cambria Math"/>
                  </w:rPr>
                  <m:t>b</m:t>
                </m:r>
                <m:r>
                  <m:rPr>
                    <m:sty m:val="p"/>
                  </m:rPr>
                  <w:rPr>
                    <w:rFonts w:ascii="Cambria Math" w:hAnsi="Cambria Math"/>
                  </w:rPr>
                  <m:t xml:space="preserve">,then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m:oMathPara>
          </w:p>
        </w:tc>
        <w:tc>
          <w:tcPr>
            <w:tcW w:w="631" w:type="dxa"/>
            <w:tcMar>
              <w:top w:w="60" w:type="dxa"/>
              <w:bottom w:w="60" w:type="dxa"/>
            </w:tcMar>
            <w:vAlign w:val="center"/>
          </w:tcPr>
          <w:p w:rsidR="005733F7" w:rsidRDefault="005733F7" w:rsidP="005733F7">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1</w:instrText>
              </w:r>
            </w:fldSimple>
            <w:r>
              <w:instrText>)</w:instrText>
            </w:r>
            <w:r>
              <w:fldChar w:fldCharType="end"/>
            </w:r>
          </w:p>
        </w:tc>
      </w:tr>
    </w:tbl>
    <w:p w:rsidR="005733F7" w:rsidRPr="00943A2C" w:rsidRDefault="005733F7" w:rsidP="008C5290">
      <w:pPr>
        <w:jc w:val="center"/>
        <w:rPr>
          <w:vanish/>
          <w:specVanish/>
        </w:rPr>
      </w:pPr>
    </w:p>
    <w:p w:rsidR="009704B2" w:rsidRPr="002C466E" w:rsidRDefault="009704B2" w:rsidP="009704B2">
      <w:pPr>
        <w:pStyle w:val="a1"/>
        <w:adjustRightInd w:val="0"/>
        <w:snapToGrid w:val="0"/>
        <w:spacing w:line="300" w:lineRule="auto"/>
        <w:ind w:firstLine="480"/>
      </w:pPr>
      <w:r w:rsidRPr="002C466E">
        <w:t>虽然同义词数据库可以直接的表达我们希望得到的关系，但是现有的同义词数据库并不完善，并且在某些专业领域内，并不能简单地通过同义词来判定两个属性是相似的。而这种</w:t>
      </w:r>
      <w:r w:rsidRPr="002C466E">
        <w:t>“is-a”</w:t>
      </w:r>
      <w:r w:rsidRPr="002C466E">
        <w:t>关系型的知识库一定程度上可以解决我们的需求（表达数据库表之间相关联的外键结构），尤其是</w:t>
      </w:r>
      <w:r w:rsidRPr="002C466E">
        <w:rPr>
          <w:i/>
        </w:rPr>
        <w:t>Freebase</w:t>
      </w:r>
      <w:r w:rsidRPr="002C466E">
        <w:t>等知识库在专业术语范围内有着很好的描述能力。当然采用这样形式的知识库不是唯一的，</w:t>
      </w:r>
      <w:r w:rsidRPr="002C466E">
        <w:lastRenderedPageBreak/>
        <w:t>例如</w:t>
      </w:r>
      <w:r w:rsidRPr="002C466E">
        <w:t>NGD (Normalized Google Distance)</w:t>
      </w:r>
      <w:r w:rsidRPr="002C466E">
        <w:t>等均可以提供类似的信息。因此我们希望设计出一种统一的衡量方式和集成算法，在后期需要时可以很好地将这些知识库应用到我们的系统中。</w:t>
      </w:r>
    </w:p>
    <w:p w:rsidR="009704B2" w:rsidRPr="002C466E" w:rsidRDefault="009704B2" w:rsidP="009704B2">
      <w:pPr>
        <w:pStyle w:val="a1"/>
        <w:adjustRightInd w:val="0"/>
        <w:snapToGrid w:val="0"/>
        <w:spacing w:line="300" w:lineRule="auto"/>
        <w:ind w:firstLine="480"/>
      </w:pPr>
      <w:r w:rsidRPr="002C466E">
        <w:tab/>
      </w:r>
      <w:r w:rsidRPr="002C466E">
        <w:t>基于上文中对语义知识库的介绍，为了将这种定性的知识间关系引入到我们的算法中，需要以一种定量的方式对此理解性的概念进行表示，这里对语义距离给出定义：</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0"/>
        <w:gridCol w:w="6978"/>
        <w:gridCol w:w="633"/>
      </w:tblGrid>
      <w:tr w:rsidR="005733F7" w:rsidTr="005733F7">
        <w:trPr>
          <w:jc w:val="center"/>
        </w:trPr>
        <w:tc>
          <w:tcPr>
            <w:tcW w:w="610" w:type="dxa"/>
            <w:tcMar>
              <w:top w:w="60" w:type="dxa"/>
              <w:bottom w:w="60" w:type="dxa"/>
            </w:tcMar>
            <w:vAlign w:val="center"/>
          </w:tcPr>
          <w:p w:rsidR="005733F7" w:rsidRDefault="005733F7" w:rsidP="005733F7">
            <w:pPr>
              <w:pStyle w:val="a1"/>
              <w:ind w:firstLineChars="0" w:firstLine="0"/>
              <w:jc w:val="left"/>
            </w:pPr>
          </w:p>
        </w:tc>
        <w:tc>
          <w:tcPr>
            <w:tcW w:w="6978" w:type="dxa"/>
            <w:tcMar>
              <w:top w:w="60" w:type="dxa"/>
              <w:bottom w:w="60" w:type="dxa"/>
            </w:tcMar>
            <w:vAlign w:val="center"/>
          </w:tcPr>
          <w:p w:rsidR="005733F7" w:rsidRDefault="005733F7" w:rsidP="005733F7">
            <w:pPr>
              <w:pStyle w:val="a1"/>
              <w:ind w:firstLineChars="0" w:firstLine="0"/>
              <w:jc w:val="center"/>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 xml:space="preserve">,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r>
                  <m:rPr>
                    <m:sty m:val="p"/>
                  </m:rPr>
                  <w:rPr>
                    <w:rFonts w:ascii="Cambria Math" w:hAnsi="Cambria Math"/>
                  </w:rPr>
                  <m:t xml:space="preserve">, then </m:t>
                </m:r>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m:oMathPara>
          </w:p>
        </w:tc>
        <w:tc>
          <w:tcPr>
            <w:tcW w:w="633" w:type="dxa"/>
            <w:tcMar>
              <w:top w:w="60" w:type="dxa"/>
              <w:bottom w:w="60" w:type="dxa"/>
            </w:tcMar>
            <w:vAlign w:val="center"/>
          </w:tcPr>
          <w:p w:rsidR="005733F7" w:rsidRDefault="005733F7" w:rsidP="005733F7">
            <w:pPr>
              <w:pStyle w:val="a1"/>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2</w:instrText>
              </w:r>
            </w:fldSimple>
            <w:r>
              <w:instrText>)</w:instrText>
            </w:r>
            <w:r>
              <w:fldChar w:fldCharType="end"/>
            </w:r>
          </w:p>
        </w:tc>
      </w:tr>
    </w:tbl>
    <w:p w:rsidR="000D3918" w:rsidRPr="002C466E" w:rsidRDefault="009704B2" w:rsidP="009704B2">
      <w:pPr>
        <w:pStyle w:val="a1"/>
        <w:adjustRightInd w:val="0"/>
        <w:snapToGrid w:val="0"/>
        <w:spacing w:line="300" w:lineRule="auto"/>
        <w:ind w:firstLine="480"/>
      </w:pPr>
      <w:r w:rsidRPr="002C466E">
        <w:t>可以理解为</w:t>
      </w:r>
      <w:r w:rsidRPr="002C466E">
        <w:t>a</w:t>
      </w:r>
      <w:r w:rsidRPr="002C466E">
        <w:t>与</w:t>
      </w:r>
      <w:r w:rsidRPr="002C466E">
        <w:t>b</w:t>
      </w:r>
      <w:r w:rsidRPr="002C466E">
        <w:t>之间的距离可以表示为两点之间路径的长度（包含边的个数）。尽管这种定量表示方式可能不是非常合理，但是路径长度与语义差异程度正相关是毋庸置疑的，目前阶段取得的实验效果可以验证这种定义的定性准确性，后期的优化过程中可以试图为不同的边赋予不等的长度。基于这种定义，实际匹配的过程中需要用户指定语义近似阈值</w:t>
      </w:r>
      <w:r w:rsidRPr="002C466E">
        <w:t>γ</w:t>
      </w:r>
      <w:r w:rsidRPr="002C466E">
        <w:t>，当两个概念之间的距离小于</w:t>
      </w:r>
      <w:r w:rsidRPr="002C466E">
        <w:t>γ</w:t>
      </w:r>
      <w:r w:rsidRPr="002C466E">
        <w:t>时，可以看作这两个概念在含以上是近似的。</w:t>
      </w:r>
    </w:p>
    <w:p w:rsidR="00B62909" w:rsidRPr="002C466E" w:rsidRDefault="002D4F33" w:rsidP="009704B2">
      <w:pPr>
        <w:pStyle w:val="2"/>
        <w:spacing w:beforeLines="50" w:afterLines="50" w:line="300" w:lineRule="auto"/>
        <w:ind w:left="2818" w:hanging="2818"/>
        <w:rPr>
          <w:b w:val="0"/>
        </w:rPr>
      </w:pPr>
      <w:r>
        <w:rPr>
          <w:rFonts w:hint="eastAsia"/>
          <w:b w:val="0"/>
        </w:rPr>
        <w:t xml:space="preserve"> </w:t>
      </w:r>
      <w:bookmarkStart w:id="48" w:name="_Toc485999758"/>
      <w:r w:rsidR="009704B2" w:rsidRPr="002C466E">
        <w:rPr>
          <w:b w:val="0"/>
        </w:rPr>
        <w:t>编辑距离与</w:t>
      </w:r>
      <w:r w:rsidR="009704B2" w:rsidRPr="002C466E">
        <w:rPr>
          <w:b w:val="0"/>
        </w:rPr>
        <w:t>q-gram</w:t>
      </w:r>
      <w:bookmarkEnd w:id="48"/>
    </w:p>
    <w:p w:rsidR="009704B2" w:rsidRPr="002C466E" w:rsidRDefault="009704B2" w:rsidP="009704B2">
      <w:pPr>
        <w:pStyle w:val="a1"/>
        <w:spacing w:line="300" w:lineRule="auto"/>
        <w:ind w:firstLine="480"/>
      </w:pPr>
      <w:r w:rsidRPr="002C466E">
        <w:t>编辑距离是用来定量衡量字符串拼写差异的方法，这种方法经过了多年的研究，例如</w:t>
      </w:r>
      <w:r w:rsidRPr="00F565F7">
        <w:rPr>
          <w:vertAlign w:val="superscript"/>
        </w:rPr>
        <w:t>[2</w:t>
      </w:r>
      <w:r w:rsidR="004A5FF1">
        <w:rPr>
          <w:vertAlign w:val="superscript"/>
        </w:rPr>
        <w:t xml:space="preserve">, </w:t>
      </w:r>
      <w:r w:rsidR="00123C68">
        <w:rPr>
          <w:vertAlign w:val="superscript"/>
        </w:rPr>
        <w:t>12</w:t>
      </w:r>
      <w:r w:rsidR="004A5FF1">
        <w:rPr>
          <w:vertAlign w:val="superscript"/>
        </w:rPr>
        <w:t xml:space="preserve">, </w:t>
      </w:r>
      <w:r w:rsidR="00123C68">
        <w:rPr>
          <w:vertAlign w:val="superscript"/>
        </w:rPr>
        <w:t>13</w:t>
      </w:r>
      <w:r w:rsidRPr="00F565F7">
        <w:rPr>
          <w:vertAlign w:val="superscript"/>
        </w:rPr>
        <w:t>]</w:t>
      </w:r>
      <w:r w:rsidRPr="002C466E">
        <w:t>。对于形式近似的情况，我们采用最基础的编辑距离算法，并由用户给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2C466E">
        <w:t>作为其阈值。执行编辑距离算法时，我们为给定模式中的属性和知识库中的概念按照</w:t>
      </w:r>
      <w:r w:rsidRPr="002C466E">
        <w:t>q-gram</w:t>
      </w:r>
      <w:r w:rsidRPr="002C466E">
        <w:t>生成倒排表（长度</w:t>
      </w:r>
      <w:r w:rsidRPr="002C466E">
        <w:t>q</w:t>
      </w:r>
      <w:r w:rsidRPr="002C466E">
        <w:t>由用户给定）。具体来说，我们将词以</w:t>
      </w:r>
      <w:r w:rsidRPr="002C466E">
        <w:t>q</w:t>
      </w:r>
      <w:r w:rsidRPr="002C466E">
        <w:t>为单位长度进行划分，当两个词有足够多的分片相同时，他们之间的差异便会足够小，可以认为他们是相似的。我们的方法采用</w:t>
      </w:r>
      <w:r w:rsidRPr="002C466E">
        <w:t>Count Filtering</w:t>
      </w:r>
      <w:r w:rsidRPr="002C466E">
        <w:t>的计算方式，具体来说</w:t>
      </w:r>
      <w:r w:rsidRPr="002C466E">
        <w:t>a</w:t>
      </w:r>
      <w:r w:rsidRPr="002C466E">
        <w:t>与</w:t>
      </w:r>
      <w:r w:rsidRPr="002C466E">
        <w:t>b</w:t>
      </w:r>
      <w:r w:rsidRPr="002C466E">
        <w:t>之间如果具有</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2C466E">
        <w:t>个相同的</w:t>
      </w:r>
      <w:r w:rsidRPr="002C466E">
        <w:t>q-gram</w:t>
      </w:r>
      <w:r w:rsidRPr="002C466E">
        <w:t>分片，我们可以认为</w:t>
      </w:r>
      <w:r w:rsidRPr="002C466E">
        <w:t>a</w:t>
      </w:r>
      <w:r w:rsidRPr="002C466E">
        <w:t>与</w:t>
      </w:r>
      <w:r w:rsidRPr="002C466E">
        <w:t>b</w:t>
      </w:r>
      <w:r w:rsidRPr="002C466E">
        <w:t>在拼写上是相近的，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5733F7" w:rsidTr="005733F7">
        <w:trPr>
          <w:jc w:val="center"/>
        </w:trPr>
        <w:tc>
          <w:tcPr>
            <w:tcW w:w="612" w:type="dxa"/>
            <w:tcMar>
              <w:top w:w="60" w:type="dxa"/>
              <w:bottom w:w="60" w:type="dxa"/>
            </w:tcMar>
            <w:vAlign w:val="center"/>
          </w:tcPr>
          <w:p w:rsidR="005733F7" w:rsidRDefault="005733F7" w:rsidP="005733F7">
            <w:pPr>
              <w:pStyle w:val="a1"/>
              <w:ind w:firstLineChars="0" w:firstLine="0"/>
              <w:jc w:val="left"/>
            </w:pPr>
          </w:p>
        </w:tc>
        <w:tc>
          <w:tcPr>
            <w:tcW w:w="6976" w:type="dxa"/>
            <w:tcMar>
              <w:top w:w="60" w:type="dxa"/>
              <w:bottom w:w="60" w:type="dxa"/>
            </w:tcMar>
            <w:vAlign w:val="center"/>
          </w:tcPr>
          <w:p w:rsidR="005733F7" w:rsidRDefault="00651FD9" w:rsidP="005733F7">
            <w:pPr>
              <w:pStyle w:val="a1"/>
              <w:ind w:firstLineChars="0" w:firstLine="0"/>
              <w:jc w:val="cente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tc>
        <w:tc>
          <w:tcPr>
            <w:tcW w:w="633" w:type="dxa"/>
            <w:tcMar>
              <w:top w:w="60" w:type="dxa"/>
              <w:bottom w:w="60" w:type="dxa"/>
            </w:tcMar>
            <w:vAlign w:val="center"/>
          </w:tcPr>
          <w:p w:rsidR="005733F7" w:rsidRDefault="005733F7" w:rsidP="005733F7">
            <w:pPr>
              <w:pStyle w:val="a1"/>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3</w:instrText>
              </w:r>
            </w:fldSimple>
            <w:r>
              <w:instrText>)</w:instrText>
            </w:r>
            <w:r>
              <w:fldChar w:fldCharType="end"/>
            </w:r>
          </w:p>
        </w:tc>
      </w:tr>
    </w:tbl>
    <w:p w:rsidR="009704B2" w:rsidRPr="002C466E" w:rsidRDefault="009704B2" w:rsidP="009704B2">
      <w:pPr>
        <w:pStyle w:val="a1"/>
        <w:spacing w:line="300" w:lineRule="auto"/>
        <w:ind w:firstLine="480"/>
      </w:pPr>
      <w:r w:rsidRPr="002C466E">
        <w:t>因此，我们可以使用</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2C466E">
        <w:t>作为限制条件，在字符串间使用</w:t>
      </w:r>
      <w:r w:rsidRPr="002C466E">
        <w:t>Count Filtering</w:t>
      </w:r>
      <w:r w:rsidRPr="002C466E">
        <w:t>进行计算得到编辑距离，并和阈值</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2C466E">
        <w:t>进行比较判断是否认为相似属性。</w:t>
      </w:r>
    </w:p>
    <w:p w:rsidR="009704B2" w:rsidRPr="002C466E" w:rsidRDefault="009704B2" w:rsidP="009704B2">
      <w:pPr>
        <w:pStyle w:val="a1"/>
        <w:spacing w:line="300" w:lineRule="auto"/>
        <w:ind w:firstLine="480"/>
      </w:pPr>
      <w:r w:rsidRPr="002C466E">
        <w:t>以上的计算方法看似简单，然而由于所需比较的数据库属性和知识库中的概念数量都非常巨大，不可能在每次匹配时都将全部数据遍历一遍。为了解决这个问题，这里使用基于</w:t>
      </w:r>
      <w:r w:rsidRPr="002C466E">
        <w:t>q-gram</w:t>
      </w:r>
      <w:r w:rsidRPr="002C466E">
        <w:t>的倒排表索引进行解决。通过将单词切分成长度为</w:t>
      </w:r>
      <w:r w:rsidRPr="002C466E">
        <w:t>q</w:t>
      </w:r>
      <w:r w:rsidRPr="002C466E">
        <w:t>的分段，即单词</w:t>
      </w:r>
      <w:r w:rsidRPr="002C466E">
        <w:t>w</w:t>
      </w:r>
      <w:r w:rsidRPr="002C466E">
        <w:t>可以分为</w:t>
      </w:r>
      <w:r w:rsidRPr="002C466E">
        <w:t>w</w:t>
      </w:r>
      <w:r w:rsidRPr="002C466E">
        <w:rPr>
          <w:vertAlign w:val="subscript"/>
        </w:rPr>
        <w:t>1</w:t>
      </w:r>
      <w:r w:rsidRPr="002C466E">
        <w:t>, w</w:t>
      </w:r>
      <w:r w:rsidRPr="002C466E">
        <w:rPr>
          <w:vertAlign w:val="subscript"/>
        </w:rPr>
        <w:t>2</w:t>
      </w:r>
      <w:r w:rsidRPr="002C466E">
        <w:t>, …, w</w:t>
      </w:r>
      <w:r w:rsidRPr="002C466E">
        <w:rPr>
          <w:vertAlign w:val="subscript"/>
        </w:rPr>
        <w:t>k</w:t>
      </w:r>
      <w:r w:rsidRPr="002C466E">
        <w:t>共计</w:t>
      </w:r>
      <m:oMath>
        <m:d>
          <m:dPr>
            <m:begChr m:val="|"/>
            <m:endChr m:val="|"/>
            <m:ctrlPr>
              <w:rPr>
                <w:rFonts w:ascii="Cambria Math" w:hAnsi="Cambria Math"/>
              </w:rPr>
            </m:ctrlPr>
          </m:dPr>
          <m:e>
            <m:r>
              <w:rPr>
                <w:rFonts w:ascii="Cambria Math" w:hAnsi="Cambria Math" w:hint="eastAsia"/>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2C466E">
        <w:t>。其中</w:t>
      </w:r>
      <w:r w:rsidRPr="002C466E">
        <w:t>w</w:t>
      </w:r>
      <w:r w:rsidRPr="002C466E">
        <w:rPr>
          <w:vertAlign w:val="subscript"/>
        </w:rPr>
        <w:t>i</w:t>
      </w:r>
      <w:r w:rsidRPr="002C466E">
        <w:t>是一个二元组</w:t>
      </w:r>
      <w:r w:rsidRPr="002C466E">
        <w:t>(h</w:t>
      </w:r>
      <w:r w:rsidRPr="002C466E">
        <w:rPr>
          <w:vertAlign w:val="subscript"/>
        </w:rPr>
        <w:t>i</w:t>
      </w:r>
      <w:r w:rsidRPr="002C466E">
        <w:t>, v</w:t>
      </w:r>
      <w:r w:rsidRPr="002C466E">
        <w:rPr>
          <w:vertAlign w:val="subscript"/>
        </w:rPr>
        <w:t>i</w:t>
      </w:r>
      <w:r w:rsidRPr="002C466E">
        <w:t>)</w:t>
      </w:r>
      <w:r w:rsidRPr="002C466E">
        <w:t>，</w:t>
      </w:r>
      <w:r w:rsidRPr="002C466E">
        <w:t>h</w:t>
      </w:r>
      <w:r w:rsidRPr="002C466E">
        <w:rPr>
          <w:vertAlign w:val="subscript"/>
        </w:rPr>
        <w:t>i</w:t>
      </w:r>
      <w:r w:rsidRPr="002C466E">
        <w:t>为</w:t>
      </w:r>
      <w:r w:rsidRPr="002C466E">
        <w:t>w</w:t>
      </w:r>
      <w:r w:rsidRPr="002C466E">
        <w:rPr>
          <w:vertAlign w:val="subscript"/>
        </w:rPr>
        <w:t>i</w:t>
      </w:r>
      <w:r w:rsidRPr="002C466E">
        <w:t>的</w:t>
      </w:r>
      <w:r w:rsidRPr="002C466E">
        <w:t>hash</w:t>
      </w:r>
      <w:r w:rsidRPr="002C466E">
        <w:t>值，</w:t>
      </w:r>
      <w:r w:rsidRPr="002C466E">
        <w:t>v</w:t>
      </w:r>
      <w:r w:rsidRPr="002C466E">
        <w:rPr>
          <w:vertAlign w:val="subscript"/>
        </w:rPr>
        <w:t>i</w:t>
      </w:r>
      <w:r w:rsidRPr="002C466E">
        <w:t>为一组包含</w:t>
      </w:r>
      <w:r w:rsidRPr="002C466E">
        <w:t>w</w:t>
      </w:r>
      <w:r w:rsidRPr="002C466E">
        <w:rPr>
          <w:vertAlign w:val="subscript"/>
        </w:rPr>
        <w:t>i</w:t>
      </w:r>
      <w:r w:rsidRPr="002C466E">
        <w:t>的字符串组成。</w:t>
      </w:r>
    </w:p>
    <w:p w:rsidR="009704B2" w:rsidRPr="002C466E" w:rsidRDefault="009704B2" w:rsidP="009704B2">
      <w:pPr>
        <w:pStyle w:val="a1"/>
        <w:spacing w:line="300" w:lineRule="auto"/>
        <w:ind w:firstLine="480"/>
      </w:pPr>
      <w:r w:rsidRPr="002C466E">
        <w:t>这样，当在一组词</w:t>
      </w:r>
      <w:r w:rsidRPr="002C466E">
        <w:t>W</w:t>
      </w:r>
      <w:r w:rsidRPr="002C466E">
        <w:t>中查询和字符串</w:t>
      </w:r>
      <w:r w:rsidRPr="002C466E">
        <w:t>s</w:t>
      </w:r>
      <w:r w:rsidRPr="002C466E">
        <w:t>形式相近的词是，只需将</w:t>
      </w:r>
      <w:r w:rsidRPr="002C466E">
        <w:t>s</w:t>
      </w:r>
      <w:r w:rsidRPr="002C466E">
        <w:t>划分为</w:t>
      </w:r>
      <w:r w:rsidRPr="002C466E">
        <w:t>s</w:t>
      </w:r>
      <w:r w:rsidRPr="002C466E">
        <w:rPr>
          <w:vertAlign w:val="subscript"/>
        </w:rPr>
        <w:t>1</w:t>
      </w:r>
      <w:r w:rsidRPr="002C466E">
        <w:t>, s</w:t>
      </w:r>
      <w:r w:rsidRPr="002C466E">
        <w:rPr>
          <w:vertAlign w:val="subscript"/>
        </w:rPr>
        <w:t>2</w:t>
      </w:r>
      <w:r w:rsidRPr="002C466E">
        <w:t>, …, s</w:t>
      </w:r>
      <w:r w:rsidRPr="002C466E">
        <w:rPr>
          <w:vertAlign w:val="subscript"/>
        </w:rPr>
        <w:t>k</w:t>
      </w:r>
      <w:r w:rsidRPr="002C466E">
        <w:t>共计</w:t>
      </w:r>
      <m:oMath>
        <m:d>
          <m:dPr>
            <m:begChr m:val="|"/>
            <m:endChr m:val="|"/>
            <m:ctrlPr>
              <w:rPr>
                <w:rFonts w:ascii="Cambria Math" w:hAnsi="Cambria Math"/>
              </w:rPr>
            </m:ctrlPr>
          </m:dPr>
          <m:e>
            <m:r>
              <w:rPr>
                <w:rFonts w:ascii="Cambria Math" w:hAnsi="Cambria Math" w:hint="eastAsia"/>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2C466E">
        <w:t>个</w:t>
      </w:r>
      <w:r w:rsidRPr="002C466E">
        <w:t>gram</w:t>
      </w:r>
      <w:r w:rsidRPr="002C466E">
        <w:t>，并通过每个</w:t>
      </w:r>
      <w:r w:rsidRPr="002C466E">
        <w:t>gram</w:t>
      </w:r>
      <w:r w:rsidRPr="002C466E">
        <w:t>的</w:t>
      </w:r>
      <w:r w:rsidRPr="002C466E">
        <w:t>hash</w:t>
      </w:r>
      <w:r w:rsidRPr="002C466E">
        <w:t>在磁盘上反查包</w:t>
      </w:r>
      <w:r w:rsidRPr="002C466E">
        <w:lastRenderedPageBreak/>
        <w:t>含它们的字符串，并统计出现的次数。当某些字符串出现次数大于</w:t>
      </w:r>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2C466E">
        <w:t>时，可以根据</w:t>
      </w:r>
      <w:r w:rsidRPr="002C466E">
        <w:t>Count Filtering</w:t>
      </w:r>
      <w:r w:rsidRPr="002C466E">
        <w:t>的条件判断这些字符串与</w:t>
      </w:r>
      <w:r w:rsidRPr="002C466E">
        <w:t>s</w:t>
      </w:r>
      <w:r w:rsidRPr="002C466E">
        <w:t>是形式上相似的。作为在整体模式集成算法中反复出现的操作，通过这样基于</w:t>
      </w:r>
      <w:r w:rsidRPr="002C466E">
        <w:t>hash</w:t>
      </w:r>
      <w:r w:rsidRPr="002C466E">
        <w:t>的</w:t>
      </w:r>
      <w:r w:rsidRPr="002C466E">
        <w:t>q-gram</w:t>
      </w:r>
      <w:r w:rsidRPr="002C466E">
        <w:t>倒排表，将逐一比对的操作转换为时间复杂度为</w:t>
      </w:r>
      <w:r w:rsidRPr="002C466E">
        <w:t>O(1)</w:t>
      </w:r>
      <w:r w:rsidRPr="002C466E">
        <w:t>的</w:t>
      </w:r>
      <w:r w:rsidRPr="002C466E">
        <w:t>hash</w:t>
      </w:r>
      <w:r w:rsidRPr="002C466E">
        <w:t>表查询，大大的降低了整体算法的复杂度。</w:t>
      </w:r>
    </w:p>
    <w:p w:rsidR="009704B2" w:rsidRPr="002C466E" w:rsidRDefault="002D4F33" w:rsidP="009704B2">
      <w:pPr>
        <w:pStyle w:val="2"/>
        <w:spacing w:beforeLines="50" w:afterLines="50" w:line="300" w:lineRule="auto"/>
        <w:ind w:left="2818" w:hanging="2818"/>
        <w:rPr>
          <w:b w:val="0"/>
        </w:rPr>
      </w:pPr>
      <w:r>
        <w:rPr>
          <w:rFonts w:hint="eastAsia"/>
          <w:b w:val="0"/>
        </w:rPr>
        <w:t xml:space="preserve"> </w:t>
      </w:r>
      <w:bookmarkStart w:id="49" w:name="_Toc485999759"/>
      <w:r w:rsidR="009704B2" w:rsidRPr="002C466E">
        <w:rPr>
          <w:b w:val="0"/>
        </w:rPr>
        <w:t>距离函数</w:t>
      </w:r>
      <w:bookmarkEnd w:id="49"/>
    </w:p>
    <w:p w:rsidR="009704B2" w:rsidRPr="002C466E" w:rsidRDefault="009704B2" w:rsidP="009704B2">
      <w:pPr>
        <w:spacing w:line="300" w:lineRule="auto"/>
        <w:ind w:firstLineChars="200" w:firstLine="480"/>
      </w:pPr>
      <w:r w:rsidRPr="002C466E">
        <w:t>基于前文给出的知识库相关内容，为了定量的衡量两个属性之间的语义距离，我们给出如下的定义：</w:t>
      </w:r>
    </w:p>
    <w:p w:rsidR="009704B2" w:rsidRPr="0004699B" w:rsidRDefault="0004699B" w:rsidP="00C00478">
      <w:pPr>
        <w:spacing w:line="300" w:lineRule="auto"/>
        <w:jc w:val="center"/>
      </w:pPr>
      <m:oMathPara>
        <m:oMath>
          <m:r>
            <m:rPr>
              <m:sty m:val="p"/>
            </m:rPr>
            <w:rPr>
              <w:rFonts w:ascii="Cambria Math" w:hAnsi="Cambria Math"/>
            </w:rPr>
            <m:t>∃</m:t>
          </m:r>
          <m:r>
            <w:rPr>
              <w:rFonts w:ascii="Cambria Math" w:hAnsi="Cambria Math"/>
            </w:rPr>
            <m:t xml:space="preserve">a,b∈G, s.t. </m:t>
          </m:r>
          <m:d>
            <m:dPr>
              <m:ctrlPr>
                <w:rPr>
                  <w:rFonts w:ascii="Cambria Math" w:hAnsi="Cambria Math"/>
                  <w:i/>
                </w:rPr>
              </m:ctrlPr>
            </m:dPr>
            <m:e>
              <m:r>
                <w:rPr>
                  <w:rFonts w:ascii="Cambria Math" w:hAnsi="Cambria Math"/>
                </w:rPr>
                <m:t>a,b</m:t>
              </m:r>
            </m:e>
          </m:d>
          <m:r>
            <w:rPr>
              <w:rFonts w:ascii="Cambria Math" w:hAnsi="Cambria Math"/>
            </w:rPr>
            <m:t>∈S,</m:t>
          </m:r>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90"/>
        <w:gridCol w:w="7004"/>
        <w:gridCol w:w="627"/>
      </w:tblGrid>
      <w:tr w:rsidR="00C00478" w:rsidTr="00C00478">
        <w:trPr>
          <w:jc w:val="center"/>
        </w:trPr>
        <w:tc>
          <w:tcPr>
            <w:tcW w:w="590" w:type="dxa"/>
            <w:tcMar>
              <w:top w:w="60" w:type="dxa"/>
              <w:bottom w:w="60" w:type="dxa"/>
            </w:tcMar>
            <w:vAlign w:val="center"/>
          </w:tcPr>
          <w:p w:rsidR="00C00478" w:rsidRDefault="00C00478" w:rsidP="00C00478">
            <w:pPr>
              <w:spacing w:line="300" w:lineRule="auto"/>
              <w:jc w:val="left"/>
            </w:pPr>
          </w:p>
        </w:tc>
        <w:tc>
          <w:tcPr>
            <w:tcW w:w="7004" w:type="dxa"/>
            <w:tcMar>
              <w:top w:w="60" w:type="dxa"/>
              <w:bottom w:w="60" w:type="dxa"/>
            </w:tcMar>
            <w:vAlign w:val="center"/>
          </w:tcPr>
          <w:p w:rsidR="00C00478" w:rsidRDefault="00C00478" w:rsidP="00C00478">
            <w:pPr>
              <w:spacing w:line="300" w:lineRule="auto"/>
              <w:jc w:val="center"/>
            </w:pPr>
            <m:oMathPara>
              <m:oMath>
                <m:r>
                  <w:rPr>
                    <w:rFonts w:ascii="Cambria Math" w:hAnsi="Cambria Math"/>
                  </w:rPr>
                  <m:t xml:space="preserve">semantic distance denoted as </m:t>
                </m:r>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m:oMathPara>
          </w:p>
        </w:tc>
        <w:tc>
          <w:tcPr>
            <w:tcW w:w="627" w:type="dxa"/>
            <w:tcMar>
              <w:top w:w="60" w:type="dxa"/>
              <w:bottom w:w="60" w:type="dxa"/>
            </w:tcMar>
            <w:vAlign w:val="center"/>
          </w:tcPr>
          <w:p w:rsidR="00C00478" w:rsidRDefault="00C00478" w:rsidP="00C00478">
            <w:pPr>
              <w:spacing w:line="30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4</w:instrText>
              </w:r>
            </w:fldSimple>
            <w:r>
              <w:instrText>)</w:instrText>
            </w:r>
            <w:r>
              <w:fldChar w:fldCharType="end"/>
            </w:r>
          </w:p>
        </w:tc>
      </w:tr>
    </w:tbl>
    <w:p w:rsidR="009704B2" w:rsidRPr="002C466E" w:rsidRDefault="009704B2" w:rsidP="009704B2">
      <w:pPr>
        <w:spacing w:line="300" w:lineRule="auto"/>
        <w:ind w:firstLineChars="200" w:firstLine="480"/>
      </w:pPr>
      <w:r w:rsidRPr="002C466E">
        <w:t>从如上定义我们可以看出，</w:t>
      </w:r>
      <m:oMath>
        <m:sSub>
          <m:sSubPr>
            <m:ctrlPr>
              <w:rPr>
                <w:rFonts w:ascii="Cambria Math" w:hAnsi="Cambria Math"/>
                <w:i/>
              </w:rPr>
            </m:ctrlPr>
          </m:sSubPr>
          <m:e>
            <m:r>
              <w:rPr>
                <w:rFonts w:ascii="Cambria Math" w:hAnsi="Cambria Math"/>
              </w:rPr>
              <m:t>dis</m:t>
            </m:r>
          </m:e>
          <m:sub>
            <m:r>
              <w:rPr>
                <w:rFonts w:ascii="Cambria Math" w:hAnsi="Cambria Math"/>
              </w:rPr>
              <m:t>r</m:t>
            </m:r>
          </m:sub>
        </m:sSub>
      </m:oMath>
      <w:r w:rsidRPr="002C466E">
        <w:t>越小，属性</w:t>
      </w:r>
      <m:oMath>
        <m:r>
          <w:rPr>
            <w:rFonts w:ascii="Cambria Math" w:hAnsi="Cambria Math"/>
          </w:rPr>
          <m:t>a,b</m:t>
        </m:r>
      </m:oMath>
      <w:r w:rsidRPr="002C466E">
        <w:t>在语义层面上越相似。因此，我们可以指定一个阈值</w:t>
      </w:r>
      <m:oMath>
        <m:r>
          <w:rPr>
            <w:rFonts w:ascii="Cambria Math" w:hAnsi="Cambria Math"/>
          </w:rPr>
          <m:t>γ</m:t>
        </m:r>
      </m:oMath>
      <w:r w:rsidRPr="002C466E">
        <w:t>来判定属性是否足够相似，即如果两个属性之间的距离小于</w:t>
      </w:r>
      <m:oMath>
        <m:r>
          <w:rPr>
            <w:rFonts w:ascii="Cambria Math" w:hAnsi="Cambria Math"/>
          </w:rPr>
          <m:t>γ</m:t>
        </m:r>
      </m:oMath>
      <w:r w:rsidRPr="002C466E">
        <w:t>，则可以判断这两个属性是相似或相近的。</w:t>
      </w:r>
    </w:p>
    <w:p w:rsidR="009704B2" w:rsidRPr="002C466E" w:rsidRDefault="009704B2" w:rsidP="009704B2">
      <w:pPr>
        <w:spacing w:line="300" w:lineRule="auto"/>
        <w:ind w:firstLineChars="200" w:firstLine="480"/>
      </w:pPr>
      <w:r w:rsidRPr="002C466E">
        <w:t>然而数据库的属性名和知识库中的概念是独立命名和维护的，所以往往两者中指向同一事物的名词在拼写上是存在差异的，甚至存在拼写录入错误。因此在衡量语义距离的同时也应考虑字面上的形近差异。我们系统中采用一个常用的字符串间距离</w:t>
      </w:r>
      <w:r w:rsidRPr="002C466E">
        <w:t>——</w:t>
      </w:r>
      <w:r w:rsidRPr="002C466E">
        <w:t>编辑距离</w:t>
      </w:r>
      <w:r w:rsidR="00123C68">
        <w:rPr>
          <w:vertAlign w:val="superscript"/>
        </w:rPr>
        <w:t>[14</w:t>
      </w:r>
      <w:r w:rsidRPr="00F565F7">
        <w:rPr>
          <w:vertAlign w:val="superscript"/>
        </w:rPr>
        <w:t>]</w:t>
      </w:r>
      <w:r w:rsidRPr="002C466E">
        <w:t>，并以</w:t>
      </w:r>
      <m:oMath>
        <m:sSub>
          <m:sSubPr>
            <m:ctrlPr>
              <w:rPr>
                <w:rFonts w:ascii="Cambria Math" w:hAnsi="Cambria Math"/>
                <w:i/>
              </w:rPr>
            </m:ctrlPr>
          </m:sSubPr>
          <m:e>
            <m:r>
              <w:rPr>
                <w:rFonts w:ascii="Cambria Math" w:hAnsi="Cambria Math"/>
              </w:rPr>
              <m:t>dis</m:t>
            </m:r>
          </m:e>
          <m:sub>
            <m:r>
              <w:rPr>
                <w:rFonts w:ascii="Cambria Math" w:hAnsi="Cambria Math" w:hint="eastAsia"/>
              </w:rPr>
              <m:t>t</m:t>
            </m:r>
          </m:sub>
        </m:sSub>
      </m:oMath>
      <w:r w:rsidRPr="002C466E">
        <w:t>来表示。基于以上的概念，能否判定两个属性相似的限制条件规定如下：</w:t>
      </w:r>
    </w:p>
    <w:p w:rsidR="009704B2" w:rsidRPr="002C466E" w:rsidRDefault="009704B2" w:rsidP="009704B2">
      <w:pPr>
        <w:pStyle w:val="a1"/>
        <w:spacing w:line="300" w:lineRule="auto"/>
        <w:ind w:firstLineChars="0" w:firstLine="0"/>
      </w:pPr>
      <w:r w:rsidRPr="002C466E">
        <w:t>[</w:t>
      </w:r>
      <w:r w:rsidRPr="002C466E">
        <w:rPr>
          <w:i/>
        </w:rPr>
        <w:t>Distance Constraint</w:t>
      </w:r>
      <w:r w:rsidRPr="002C466E">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9"/>
        <w:gridCol w:w="7030"/>
        <w:gridCol w:w="622"/>
      </w:tblGrid>
      <w:tr w:rsidR="00C00478" w:rsidTr="00C00478">
        <w:trPr>
          <w:jc w:val="center"/>
        </w:trPr>
        <w:tc>
          <w:tcPr>
            <w:tcW w:w="569" w:type="dxa"/>
            <w:tcMar>
              <w:top w:w="60" w:type="dxa"/>
              <w:bottom w:w="60" w:type="dxa"/>
            </w:tcMar>
            <w:vAlign w:val="center"/>
          </w:tcPr>
          <w:p w:rsidR="00C00478" w:rsidRDefault="00C00478" w:rsidP="00C00478">
            <w:pPr>
              <w:spacing w:line="300" w:lineRule="auto"/>
              <w:jc w:val="left"/>
            </w:pPr>
          </w:p>
        </w:tc>
        <w:tc>
          <w:tcPr>
            <w:tcW w:w="7030" w:type="dxa"/>
            <w:tcMar>
              <w:top w:w="60" w:type="dxa"/>
              <w:bottom w:w="60" w:type="dxa"/>
            </w:tcMar>
            <w:vAlign w:val="center"/>
          </w:tcPr>
          <w:p w:rsidR="00C00478" w:rsidRDefault="00651FD9" w:rsidP="00C00478">
            <w:pPr>
              <w:spacing w:line="300" w:lineRule="auto"/>
              <w:jc w:val="center"/>
            </w:pPr>
            <m:oMathPara>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eqArr>
                  </m:e>
                </m:d>
              </m:oMath>
            </m:oMathPara>
          </w:p>
        </w:tc>
        <w:tc>
          <w:tcPr>
            <w:tcW w:w="622" w:type="dxa"/>
            <w:tcMar>
              <w:top w:w="60" w:type="dxa"/>
              <w:bottom w:w="60" w:type="dxa"/>
            </w:tcMar>
            <w:vAlign w:val="center"/>
          </w:tcPr>
          <w:p w:rsidR="00C00478" w:rsidRDefault="00C00478" w:rsidP="00C00478">
            <w:pPr>
              <w:spacing w:line="300" w:lineRule="auto"/>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5</w:instrText>
              </w:r>
            </w:fldSimple>
            <w:r>
              <w:instrText>)</w:instrText>
            </w:r>
            <w:r>
              <w:fldChar w:fldCharType="end"/>
            </w:r>
          </w:p>
        </w:tc>
      </w:tr>
    </w:tbl>
    <w:p w:rsidR="009704B2" w:rsidRPr="002C466E" w:rsidRDefault="009704B2" w:rsidP="009704B2">
      <w:pPr>
        <w:spacing w:line="300" w:lineRule="auto"/>
      </w:pPr>
      <w:r w:rsidRPr="002C466E">
        <w:tab/>
      </w:r>
      <w:r w:rsidRPr="002C466E">
        <w:t>对于模式中一个属性名</w:t>
      </w:r>
      <w:r w:rsidRPr="002C466E">
        <w:t>a</w:t>
      </w:r>
      <w:r w:rsidRPr="002C466E">
        <w:t>，如果在知识库中存在一个概念</w:t>
      </w:r>
      <w:r w:rsidRPr="002C466E">
        <w:t>c</w:t>
      </w:r>
      <w:r w:rsidRPr="002C466E">
        <w:rPr>
          <w:vertAlign w:val="subscript"/>
        </w:rPr>
        <w:t>a</w:t>
      </w:r>
      <w:r w:rsidRPr="002C466E">
        <w:t>，它们之间满足形近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2C466E">
        <w:t>，那么认为二者相似并可以使用</w:t>
      </w:r>
      <w:r w:rsidRPr="002C466E">
        <w:t>c</w:t>
      </w:r>
      <w:r w:rsidRPr="002C466E">
        <w:rPr>
          <w:vertAlign w:val="subscript"/>
        </w:rPr>
        <w:t>a</w:t>
      </w:r>
      <w:r w:rsidRPr="002C466E">
        <w:t>来代替</w:t>
      </w:r>
      <w:r w:rsidRPr="002C466E">
        <w:t>a</w:t>
      </w:r>
      <w:r w:rsidRPr="002C466E">
        <w:t>。因此，属性</w:t>
      </w:r>
      <w:r w:rsidRPr="002C466E">
        <w:t>a</w:t>
      </w:r>
      <w:r w:rsidRPr="002C466E">
        <w:t>和</w:t>
      </w:r>
      <w:r w:rsidRPr="002C466E">
        <w:t>b</w:t>
      </w:r>
      <w:r w:rsidRPr="002C466E">
        <w:t>之间的语义距离就可以使用他们在知识库中对应概念之间的距离代替，即</w:t>
      </w:r>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2C466E">
        <w:t>等同于</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2C466E">
        <w:t>。但是，当</w:t>
      </w:r>
      <w:r w:rsidRPr="002C466E">
        <w:t>a</w:t>
      </w:r>
      <w:r w:rsidRPr="002C466E">
        <w:t>或者</w:t>
      </w:r>
      <w:r w:rsidRPr="002C466E">
        <w:t>b</w:t>
      </w:r>
      <w:r w:rsidRPr="002C466E">
        <w:t>二者至少其一在知识库中找不到满足形近阈值的</w:t>
      </w:r>
      <w:r w:rsidRPr="002C466E">
        <w:t>c</w:t>
      </w:r>
      <w:r w:rsidRPr="002C466E">
        <w:rPr>
          <w:vertAlign w:val="subscript"/>
        </w:rPr>
        <w:t>a</w:t>
      </w:r>
      <w:r w:rsidRPr="002C466E">
        <w:t>或者</w:t>
      </w:r>
      <w:r w:rsidRPr="002C466E">
        <w:t>c</w:t>
      </w:r>
      <w:r w:rsidRPr="002C466E">
        <w:rPr>
          <w:vertAlign w:val="subscript"/>
        </w:rPr>
        <w:t>b</w:t>
      </w:r>
      <w:r w:rsidRPr="002C466E">
        <w:t>时，只能直接的用</w:t>
      </w:r>
      <w:r w:rsidRPr="002C466E">
        <w:t>a</w:t>
      </w:r>
      <w:r w:rsidRPr="002C466E">
        <w:t>和</w:t>
      </w:r>
      <w:r w:rsidRPr="002C466E">
        <w:t>b</w:t>
      </w:r>
      <w:r w:rsidRPr="002C466E">
        <w:t>之间的编辑距离来描述他们之间的差异，即</w:t>
      </w:r>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2C466E">
        <w:t>等同于</w:t>
      </w:r>
      <m:oMath>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2C466E">
        <w:t>。</w:t>
      </w:r>
    </w:p>
    <w:p w:rsidR="009704B2" w:rsidRPr="002C466E" w:rsidRDefault="009704B2" w:rsidP="009704B2">
      <w:pPr>
        <w:spacing w:line="300" w:lineRule="auto"/>
      </w:pPr>
      <w:r w:rsidRPr="002C466E">
        <w:tab/>
      </w:r>
      <w:r w:rsidRPr="002C466E">
        <w:t>虽然上述的</w:t>
      </w:r>
      <w:r w:rsidRPr="002C466E">
        <w:rPr>
          <w:i/>
        </w:rPr>
        <w:t>Distance Constraint</w:t>
      </w:r>
      <w:r w:rsidRPr="002C466E">
        <w:t>在形式和语义角度都加以了限制，实际实</w:t>
      </w:r>
      <w:r w:rsidRPr="002C466E">
        <w:lastRenderedPageBreak/>
        <w:t>验过程中由于语义的复杂性，还会出现假阳性的情况。例如属性</w:t>
      </w:r>
      <w:r w:rsidRPr="002C466E">
        <w:t>import</w:t>
      </w:r>
      <w:r w:rsidRPr="002C466E">
        <w:t>和</w:t>
      </w:r>
      <w:r w:rsidRPr="002C466E">
        <w:t>export</w:t>
      </w:r>
      <w:r w:rsidRPr="002C466E">
        <w:t>，在知识库中他们对应的概念（也是其本身）实际上很接近（</w:t>
      </w:r>
      <m:oMath>
        <m:sSub>
          <m:sSubPr>
            <m:ctrlPr>
              <w:rPr>
                <w:rFonts w:ascii="Cambria Math" w:hAnsi="Cambria Math"/>
                <w:i/>
              </w:rPr>
            </m:ctrlPr>
          </m:sSubPr>
          <m:e>
            <m:r>
              <w:rPr>
                <w:rFonts w:ascii="Cambria Math" w:hAnsi="Cambria Math"/>
              </w:rPr>
              <m:t>dis</m:t>
            </m:r>
          </m:e>
          <m:sub>
            <m:r>
              <w:rPr>
                <w:rFonts w:ascii="Cambria Math" w:hAnsi="Cambria Math"/>
              </w:rPr>
              <m:t>r</m:t>
            </m:r>
          </m:sub>
        </m:sSub>
        <m:r>
          <w:rPr>
            <w:rFonts w:ascii="Cambria Math" w:hAnsi="Cambria Math" w:hint="eastAsia"/>
          </w:rPr>
          <m:t>=</m:t>
        </m:r>
        <m:r>
          <w:rPr>
            <w:rFonts w:ascii="Cambria Math" w:hAnsi="Cambria Math"/>
          </w:rPr>
          <m:t>2</m:t>
        </m:r>
      </m:oMath>
      <w:r w:rsidRPr="002C466E">
        <w:t>），但是实际上他们是一组相反的概念而并不相似。为了解决这个问题，在匹配和集成之后需要引用验证的过程，甚至包含人工操作。这些内容将在后文中详细阐述。</w:t>
      </w:r>
    </w:p>
    <w:p w:rsidR="009704B2" w:rsidRPr="002C466E" w:rsidRDefault="009704B2" w:rsidP="009704B2">
      <w:pPr>
        <w:pStyle w:val="2"/>
        <w:spacing w:beforeLines="50" w:afterLines="50" w:line="300" w:lineRule="auto"/>
        <w:ind w:left="2818" w:hanging="2818"/>
        <w:rPr>
          <w:b w:val="0"/>
        </w:rPr>
      </w:pPr>
      <w:r w:rsidRPr="002C466E">
        <w:rPr>
          <w:b w:val="0"/>
        </w:rPr>
        <w:t xml:space="preserve"> </w:t>
      </w:r>
      <w:bookmarkStart w:id="50" w:name="_Toc485999760"/>
      <w:r w:rsidRPr="002C466E">
        <w:rPr>
          <w:b w:val="0"/>
        </w:rPr>
        <w:t>问题定义</w:t>
      </w:r>
      <w:bookmarkEnd w:id="50"/>
    </w:p>
    <w:p w:rsidR="009704B2" w:rsidRPr="002C466E" w:rsidRDefault="009704B2" w:rsidP="009704B2">
      <w:pPr>
        <w:pStyle w:val="a1"/>
        <w:spacing w:line="300" w:lineRule="auto"/>
        <w:ind w:firstLine="480"/>
      </w:pPr>
      <w:r w:rsidRPr="002C466E">
        <w:t>模式集成的问题可以定义如下：</w:t>
      </w:r>
    </w:p>
    <w:p w:rsidR="009704B2" w:rsidRPr="002C466E" w:rsidRDefault="009704B2" w:rsidP="009704B2">
      <w:pPr>
        <w:pStyle w:val="a1"/>
        <w:spacing w:line="300" w:lineRule="auto"/>
        <w:ind w:firstLine="480"/>
      </w:pPr>
      <w:r w:rsidRPr="002C466E">
        <w:sym w:font="Symbol" w:char="F0E5"/>
      </w:r>
      <w:r w:rsidRPr="002C466E">
        <w:t>为多个模式构成的集合，其中每个模式</w:t>
      </w:r>
      <w:r w:rsidRPr="002C466E">
        <w:t>s</w:t>
      </w:r>
      <w:r w:rsidRPr="002C466E">
        <w:rPr>
          <w:vertAlign w:val="subscript"/>
        </w:rPr>
        <w:t>i</w:t>
      </w:r>
      <w:r w:rsidRPr="002C466E">
        <w:t>可以表示为一个三元组</w:t>
      </w:r>
      <w:r w:rsidRPr="002C466E">
        <w:t>(id</w:t>
      </w:r>
      <w:r w:rsidRPr="002C466E">
        <w:rPr>
          <w:vertAlign w:val="subscript"/>
        </w:rPr>
        <w:t>i</w:t>
      </w:r>
      <w:r w:rsidRPr="002C466E">
        <w:t>, n</w:t>
      </w:r>
      <w:r w:rsidRPr="002C466E">
        <w:rPr>
          <w:vertAlign w:val="subscript"/>
        </w:rPr>
        <w:t>i</w:t>
      </w:r>
      <w:r w:rsidRPr="002C466E">
        <w:t>, A</w:t>
      </w:r>
      <w:r w:rsidRPr="002C466E">
        <w:rPr>
          <w:vertAlign w:val="subscript"/>
        </w:rPr>
        <w:t>i</w:t>
      </w:r>
      <w:r w:rsidRPr="002C466E">
        <w:t>)</w:t>
      </w:r>
      <w:r w:rsidRPr="002C466E">
        <w:t>，其中</w:t>
      </w:r>
      <w:r w:rsidRPr="002C466E">
        <w:t>id</w:t>
      </w:r>
      <w:r w:rsidRPr="002C466E">
        <w:rPr>
          <w:vertAlign w:val="subscript"/>
        </w:rPr>
        <w:t>i</w:t>
      </w:r>
      <w:r w:rsidRPr="002C466E">
        <w:t>是一个唯一的</w:t>
      </w:r>
      <w:r w:rsidRPr="002C466E">
        <w:t>id</w:t>
      </w:r>
      <w:r w:rsidRPr="002C466E">
        <w:t>，</w:t>
      </w:r>
      <w:r w:rsidRPr="002C466E">
        <w:t>n</w:t>
      </w:r>
      <w:r w:rsidRPr="002C466E">
        <w:rPr>
          <w:vertAlign w:val="subscript"/>
        </w:rPr>
        <w:t>i</w:t>
      </w:r>
      <w:r w:rsidRPr="002C466E">
        <w:t>是模式中属性名字的集合，</w:t>
      </w:r>
      <w:r w:rsidRPr="002C466E">
        <w:t>A</w:t>
      </w:r>
      <w:r w:rsidRPr="002C466E">
        <w:rPr>
          <w:vertAlign w:val="subscript"/>
        </w:rPr>
        <w:t>i</w:t>
      </w:r>
      <w:r w:rsidRPr="002C466E">
        <w:t>是这些属性对应的值的集合。</w:t>
      </w:r>
    </w:p>
    <w:p w:rsidR="009704B2" w:rsidRPr="002C466E" w:rsidRDefault="009704B2" w:rsidP="009704B2">
      <w:pPr>
        <w:pStyle w:val="a1"/>
        <w:spacing w:line="300" w:lineRule="auto"/>
        <w:ind w:firstLine="480"/>
      </w:pPr>
      <w:r w:rsidRPr="002C466E">
        <w:t>模式集成旨在生成一个全局模式</w:t>
      </w:r>
      <w:r w:rsidRPr="002C466E">
        <w:t>S</w:t>
      </w:r>
      <w:r w:rsidRPr="002C466E">
        <w:rPr>
          <w:vertAlign w:val="subscript"/>
        </w:rPr>
        <w:t>g</w:t>
      </w:r>
      <w:r w:rsidRPr="002C466E">
        <w:t>，包含对应的属性集合</w:t>
      </w:r>
      <w:r w:rsidRPr="002C466E">
        <w:t>A</w:t>
      </w:r>
      <w:r w:rsidRPr="002C466E">
        <w:rPr>
          <w:vertAlign w:val="subscript"/>
        </w:rPr>
        <w:t>g</w:t>
      </w:r>
      <w:r w:rsidRPr="002C466E">
        <w:t>和模式集合</w:t>
      </w:r>
      <w:r w:rsidRPr="002C466E">
        <w:sym w:font="Symbol" w:char="F0E5"/>
      </w:r>
      <w:r w:rsidRPr="002C466E">
        <w:t>。集成的结果应该满足</w:t>
      </w:r>
      <w:r w:rsidRPr="002C466E">
        <w:sym w:font="Symbol" w:char="F0E5"/>
      </w:r>
      <w:r w:rsidRPr="002C466E">
        <w:t>中的所有模式</w:t>
      </w:r>
      <w:r w:rsidRPr="002C466E">
        <w:t>s</w:t>
      </w:r>
      <w:r w:rsidRPr="002C466E">
        <w:t>中的属性均能和</w:t>
      </w:r>
      <w:r w:rsidRPr="002C466E">
        <w:t>S</w:t>
      </w:r>
      <w:r w:rsidRPr="002C466E">
        <w:rPr>
          <w:vertAlign w:val="subscript"/>
        </w:rPr>
        <w:t>g</w:t>
      </w:r>
      <w:r w:rsidRPr="002C466E">
        <w:t>中某一属性对应，同时对应的属性之间应足够相似可以替换，即满足</w:t>
      </w:r>
      <w:r w:rsidRPr="002C466E">
        <w:rPr>
          <w:i/>
        </w:rPr>
        <w:t>Distance Constraint</w:t>
      </w:r>
      <w:r w:rsidRPr="002C466E">
        <w:t>。</w:t>
      </w:r>
    </w:p>
    <w:p w:rsidR="009704B2" w:rsidRPr="002C466E" w:rsidRDefault="009704B2" w:rsidP="009704B2">
      <w:pPr>
        <w:pStyle w:val="a1"/>
        <w:spacing w:line="300" w:lineRule="auto"/>
        <w:ind w:firstLine="480"/>
      </w:pPr>
      <w:r w:rsidRPr="002C466E">
        <w:t>该定义可以表达为：</w:t>
      </w:r>
    </w:p>
    <w:p w:rsidR="009704B2" w:rsidRDefault="009704B2" w:rsidP="00A03768">
      <w:pPr>
        <w:pStyle w:val="a1"/>
        <w:spacing w:line="300" w:lineRule="auto"/>
        <w:ind w:firstLineChars="0" w:firstLine="0"/>
        <w:jc w:val="center"/>
      </w:pPr>
      <w:r w:rsidRPr="002C466E">
        <w:t xml:space="preserve">[Schema Integration] Given a schema set </w:t>
      </w:r>
      <w:r w:rsidRPr="002C466E">
        <w:sym w:font="Symbol" w:char="F0E5"/>
      </w:r>
      <w:r w:rsidRPr="002C466E">
        <w:t xml:space="preserve">, generate a schema Sg that satisfies that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1"/>
        <w:gridCol w:w="6978"/>
        <w:gridCol w:w="632"/>
      </w:tblGrid>
      <w:tr w:rsidR="00FB12A9" w:rsidTr="00FB12A9">
        <w:trPr>
          <w:jc w:val="center"/>
        </w:trPr>
        <w:tc>
          <w:tcPr>
            <w:tcW w:w="611" w:type="dxa"/>
            <w:tcMar>
              <w:top w:w="60" w:type="dxa"/>
              <w:bottom w:w="60" w:type="dxa"/>
            </w:tcMar>
            <w:vAlign w:val="center"/>
          </w:tcPr>
          <w:p w:rsidR="00FB12A9" w:rsidRDefault="00FB12A9" w:rsidP="00FB12A9">
            <w:pPr>
              <w:pStyle w:val="a1"/>
              <w:ind w:firstLineChars="0" w:firstLine="0"/>
              <w:jc w:val="left"/>
            </w:pPr>
          </w:p>
        </w:tc>
        <w:tc>
          <w:tcPr>
            <w:tcW w:w="6978" w:type="dxa"/>
            <w:tcMar>
              <w:top w:w="60" w:type="dxa"/>
              <w:bottom w:w="60" w:type="dxa"/>
            </w:tcMar>
            <w:vAlign w:val="center"/>
          </w:tcPr>
          <w:p w:rsidR="00FB12A9" w:rsidRDefault="00FB12A9" w:rsidP="00FB12A9">
            <w:pPr>
              <w:pStyle w:val="a1"/>
              <w:ind w:firstLineChars="0" w:firstLine="0"/>
              <w:jc w:val="center"/>
            </w:pPr>
            <m:oMathPara>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for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Σ</m:t>
                </m:r>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r>
                  <w:rPr>
                    <w:rFonts w:ascii="Cambria Math" w:hAnsi="Cambria Math"/>
                  </w:rPr>
                  <m:t>with dis</m:t>
                </m:r>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ε</m:t>
                </m:r>
              </m:oMath>
            </m:oMathPara>
          </w:p>
        </w:tc>
        <w:tc>
          <w:tcPr>
            <w:tcW w:w="632" w:type="dxa"/>
            <w:tcMar>
              <w:top w:w="60" w:type="dxa"/>
              <w:bottom w:w="60" w:type="dxa"/>
            </w:tcMar>
            <w:vAlign w:val="center"/>
          </w:tcPr>
          <w:p w:rsidR="00FB12A9" w:rsidRDefault="00FB12A9" w:rsidP="00FB12A9">
            <w:pPr>
              <w:pStyle w:val="a1"/>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3</w:instrText>
              </w:r>
            </w:fldSimple>
            <w:r>
              <w:instrText>-</w:instrText>
            </w:r>
            <w:fldSimple w:instr=" SEQ MTEqn \c \* Arabic \* MERGEFORMAT ">
              <w:r w:rsidR="00DF63EC">
                <w:rPr>
                  <w:noProof/>
                </w:rPr>
                <w:instrText>6</w:instrText>
              </w:r>
            </w:fldSimple>
            <w:r>
              <w:instrText>)</w:instrText>
            </w:r>
            <w:r>
              <w:fldChar w:fldCharType="end"/>
            </w:r>
          </w:p>
        </w:tc>
      </w:tr>
    </w:tbl>
    <w:p w:rsidR="007F388E" w:rsidRPr="00496B83" w:rsidRDefault="007F388E" w:rsidP="007F388E">
      <w:pPr>
        <w:pStyle w:val="2"/>
        <w:adjustRightInd w:val="0"/>
        <w:snapToGrid w:val="0"/>
        <w:spacing w:beforeLines="50" w:afterLines="50" w:line="300" w:lineRule="auto"/>
        <w:ind w:left="2818" w:hanging="2818"/>
        <w:rPr>
          <w:b w:val="0"/>
        </w:rPr>
      </w:pPr>
      <w:bookmarkStart w:id="51" w:name="_Toc455064522"/>
      <w:r>
        <w:rPr>
          <w:rFonts w:hint="eastAsia"/>
          <w:b w:val="0"/>
        </w:rPr>
        <w:t xml:space="preserve"> </w:t>
      </w:r>
      <w:bookmarkStart w:id="52" w:name="_Toc485999761"/>
      <w:r w:rsidRPr="00496B83">
        <w:rPr>
          <w:b w:val="0"/>
        </w:rPr>
        <w:t>本章小结</w:t>
      </w:r>
      <w:bookmarkEnd w:id="51"/>
      <w:bookmarkEnd w:id="52"/>
    </w:p>
    <w:p w:rsidR="007F388E" w:rsidRPr="007F388E" w:rsidRDefault="007F388E" w:rsidP="007F388E">
      <w:pPr>
        <w:pStyle w:val="a1"/>
        <w:spacing w:line="300" w:lineRule="auto"/>
        <w:ind w:firstLine="480"/>
      </w:pPr>
      <w:r w:rsidRPr="00496B83">
        <w:t>本章详细介绍了本文使用主要技术，包括</w:t>
      </w:r>
      <w:r>
        <w:rPr>
          <w:rFonts w:hint="eastAsia"/>
        </w:rPr>
        <w:t>知识库、距离函数、编辑距离等数据库领域内的</w:t>
      </w:r>
      <w:r w:rsidRPr="00496B83">
        <w:t>基础知识</w:t>
      </w:r>
      <w:r>
        <w:rPr>
          <w:rFonts w:hint="eastAsia"/>
        </w:rPr>
        <w:t>，后续的算法设计和系统架构将基于这些技术展开。</w:t>
      </w:r>
      <w:r w:rsidR="005733F7" w:rsidRPr="00DF63EC">
        <w:rPr>
          <w:vanish/>
        </w:rPr>
        <w:fldChar w:fldCharType="begin"/>
      </w:r>
      <w:r w:rsidR="005733F7" w:rsidRPr="00DF63EC">
        <w:rPr>
          <w:vanish/>
        </w:rPr>
        <w:instrText xml:space="preserve"> </w:instrText>
      </w:r>
      <w:r w:rsidR="005733F7" w:rsidRPr="00DF63EC">
        <w:rPr>
          <w:rFonts w:hint="eastAsia"/>
          <w:vanish/>
        </w:rPr>
        <w:instrText>MACROBUTTON MTEditEquationSection2</w:instrText>
      </w:r>
      <w:r w:rsidR="005733F7" w:rsidRPr="00DF63EC">
        <w:rPr>
          <w:vanish/>
        </w:rPr>
        <w:instrText xml:space="preserve"> </w:instrText>
      </w:r>
      <w:r w:rsidR="005733F7" w:rsidRPr="00DF63EC">
        <w:rPr>
          <w:rStyle w:val="MTEquationSection"/>
          <w:vanish/>
        </w:rPr>
        <w:instrText>Equation Chapter (Next) Section 1</w:instrText>
      </w:r>
      <w:r w:rsidR="005733F7" w:rsidRPr="00DF63EC">
        <w:rPr>
          <w:vanish/>
        </w:rPr>
        <w:fldChar w:fldCharType="begin"/>
      </w:r>
      <w:r w:rsidR="005733F7" w:rsidRPr="00DF63EC">
        <w:rPr>
          <w:vanish/>
        </w:rPr>
        <w:instrText xml:space="preserve"> SEQ MTEqn \r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Sec \r 1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Chap \h \* MERGEFORMAT </w:instrText>
      </w:r>
      <w:r w:rsidR="005733F7" w:rsidRPr="00DF63EC">
        <w:rPr>
          <w:vanish/>
        </w:rPr>
        <w:fldChar w:fldCharType="end"/>
      </w:r>
      <w:r w:rsidR="005733F7" w:rsidRPr="00DF63EC">
        <w:rPr>
          <w:vanish/>
        </w:rPr>
        <w:fldChar w:fldCharType="end"/>
      </w:r>
    </w:p>
    <w:p w:rsidR="00AC26EB" w:rsidRPr="002C466E" w:rsidRDefault="009704B2" w:rsidP="00D052A6">
      <w:pPr>
        <w:pStyle w:val="1"/>
        <w:adjustRightInd w:val="0"/>
        <w:snapToGrid w:val="0"/>
        <w:spacing w:before="400" w:after="200" w:line="300" w:lineRule="auto"/>
        <w:ind w:left="0" w:firstLine="0"/>
        <w:jc w:val="center"/>
        <w:rPr>
          <w:b w:val="0"/>
        </w:rPr>
      </w:pPr>
      <w:bookmarkStart w:id="53" w:name="_Toc485999762"/>
      <w:r w:rsidRPr="002C466E">
        <w:rPr>
          <w:b w:val="0"/>
        </w:rPr>
        <w:lastRenderedPageBreak/>
        <w:t>算法</w:t>
      </w:r>
      <w:r w:rsidR="00A03768">
        <w:rPr>
          <w:rFonts w:hint="eastAsia"/>
          <w:b w:val="0"/>
        </w:rPr>
        <w:t>设计</w:t>
      </w:r>
      <w:bookmarkEnd w:id="53"/>
    </w:p>
    <w:p w:rsidR="009704B2" w:rsidRDefault="009704B2" w:rsidP="009704B2">
      <w:pPr>
        <w:spacing w:line="300" w:lineRule="auto"/>
        <w:ind w:firstLineChars="200" w:firstLine="480"/>
      </w:pPr>
      <w:r w:rsidRPr="002C466E">
        <w:t>本章将对基于知识库的模式识别算法进行详细的介绍和分析。本系统处理的核心问题是在知识库中寻找语义和形式上相近的属性，对于模式中被判断为相似的属性归并成一条，去除冗余并得到最终的全局模式。然而知识库中所含有的概念众多，在每次搜索时将其遍历一遍是不现实的，知识库中绝大多数的信息在单次匹配中是用不上的。因此我们借鉴了数据库中的</w:t>
      </w:r>
      <w:r w:rsidRPr="002C466E">
        <w:t>join</w:t>
      </w:r>
      <w:r w:rsidRPr="002C466E">
        <w:t>运算符，将其思路应用到我们的系统中。面向形近相似和语义相似两种情况，提出了</w:t>
      </w:r>
      <w:r w:rsidRPr="002C466E">
        <w:t>ED Join</w:t>
      </w:r>
      <w:r w:rsidRPr="002C466E">
        <w:t>算法和</w:t>
      </w:r>
      <w:r w:rsidRPr="002C466E">
        <w:t>Semantic Join</w:t>
      </w:r>
      <w:r w:rsidRPr="002C466E">
        <w:t>算法，这两种操作都是模式集成中最基础、最重要的。</w:t>
      </w:r>
    </w:p>
    <w:p w:rsidR="00A03768" w:rsidRPr="002C466E" w:rsidRDefault="00A03768" w:rsidP="00A03768">
      <w:pPr>
        <w:pStyle w:val="2"/>
        <w:spacing w:beforeLines="50" w:afterLines="50" w:line="300" w:lineRule="auto"/>
        <w:ind w:left="2818" w:hanging="2818"/>
        <w:rPr>
          <w:b w:val="0"/>
        </w:rPr>
      </w:pPr>
      <w:bookmarkStart w:id="54" w:name="_Toc485999763"/>
      <w:r w:rsidRPr="002C466E">
        <w:rPr>
          <w:b w:val="0"/>
        </w:rPr>
        <w:t>数据结构设计</w:t>
      </w:r>
      <w:bookmarkEnd w:id="54"/>
    </w:p>
    <w:p w:rsidR="00A03768" w:rsidRPr="002C466E" w:rsidRDefault="00A03768" w:rsidP="00A03768">
      <w:pPr>
        <w:pStyle w:val="3"/>
        <w:spacing w:beforeLines="50" w:before="120" w:afterLines="50" w:after="120" w:line="300" w:lineRule="auto"/>
        <w:rPr>
          <w:b w:val="0"/>
        </w:rPr>
      </w:pPr>
      <w:r>
        <w:rPr>
          <w:b w:val="0"/>
        </w:rPr>
        <w:t xml:space="preserve"> </w:t>
      </w:r>
      <w:bookmarkStart w:id="55" w:name="_Toc485999764"/>
      <w:r w:rsidRPr="002C466E">
        <w:rPr>
          <w:b w:val="0"/>
        </w:rPr>
        <w:t>Cluster Set</w:t>
      </w:r>
      <w:bookmarkEnd w:id="55"/>
    </w:p>
    <w:p w:rsidR="00A03768" w:rsidRPr="002C466E" w:rsidRDefault="00A03768" w:rsidP="00A03768">
      <w:pPr>
        <w:pStyle w:val="a1"/>
        <w:spacing w:line="300" w:lineRule="auto"/>
        <w:ind w:firstLine="480"/>
      </w:pPr>
      <w:r w:rsidRPr="002C466E">
        <w:t>集成系统运行过程中需要考虑语义相似和拼写相似，而其中利用知识库进行语义相似判定的部分其实是更困难的。由于知识库巨大，我们不可能将知识库完全导入到内存中，在寻找相似概念的时候也不可能遍历整个知识库。因此我们的想法是在知识库上利用类似于数据库中的</w:t>
      </w:r>
      <w:r w:rsidRPr="002C466E">
        <w:t>join</w:t>
      </w:r>
      <w:r w:rsidRPr="002C466E">
        <w:t>算法，只在待集成模式中的属性附近去寻找语义相似的概念。同时为了减少遍历次数，尽量使基于拼写相似的集成一同完成，我们设计了如下的数据结构</w:t>
      </w:r>
      <w:r w:rsidRPr="002C466E">
        <w:rPr>
          <w:i/>
        </w:rPr>
        <w:t>Cluster Set</w:t>
      </w:r>
      <w:r w:rsidRPr="002C466E">
        <w:t>，这种结构适用于算法执行过程中的中间结果和系统最后的输出。</w:t>
      </w:r>
    </w:p>
    <w:p w:rsidR="00A03768" w:rsidRPr="002C466E" w:rsidRDefault="00A03768" w:rsidP="00A03768">
      <w:pPr>
        <w:pStyle w:val="a1"/>
        <w:spacing w:line="300" w:lineRule="auto"/>
        <w:ind w:firstLineChars="0" w:firstLine="0"/>
      </w:pPr>
      <w:r w:rsidRPr="002C466E">
        <w:t>[</w:t>
      </w:r>
      <w:r w:rsidRPr="002C466E">
        <w:rPr>
          <w:i/>
        </w:rPr>
        <w:t>Cluster Set</w:t>
      </w:r>
      <w:r w:rsidRPr="002C466E">
        <w:t>]</w:t>
      </w:r>
    </w:p>
    <w:p w:rsidR="00A03768" w:rsidRPr="002C466E" w:rsidRDefault="00A03768" w:rsidP="00A03768">
      <w:pPr>
        <w:pStyle w:val="a1"/>
        <w:spacing w:line="300" w:lineRule="auto"/>
        <w:ind w:firstLine="480"/>
      </w:pPr>
      <w:r w:rsidRPr="002C466E">
        <w:rPr>
          <w:i/>
        </w:rPr>
        <w:t>S</w:t>
      </w:r>
      <w:r w:rsidRPr="002C466E">
        <w:t xml:space="preserve"> as the concepts set of the knowledge base, a cluster set is a set of pairs {</w:t>
      </w:r>
      <w:r w:rsidRPr="002C466E">
        <w:rPr>
          <w:i/>
        </w:rPr>
        <w:t>U</w:t>
      </w:r>
      <w:r w:rsidRPr="002C466E">
        <w:t xml:space="preserve">, </w:t>
      </w:r>
      <w:r w:rsidRPr="002C466E">
        <w:rPr>
          <w:i/>
        </w:rPr>
        <w:t>S</w:t>
      </w:r>
      <w:r w:rsidRPr="002C466E">
        <w:rPr>
          <w:i/>
          <w:vertAlign w:val="subscript"/>
        </w:rPr>
        <w:t>U</w:t>
      </w:r>
      <w:r w:rsidRPr="002C466E">
        <w:t xml:space="preserve">}, where </w:t>
      </w:r>
      <w:r w:rsidRPr="002C466E">
        <w:rPr>
          <w:i/>
        </w:rPr>
        <w:t>U</w:t>
      </w:r>
      <w:r w:rsidRPr="002C466E">
        <w:t xml:space="preserve"> is a set of attributes and</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FB12A9" w:rsidTr="00FB12A9">
        <w:trPr>
          <w:jc w:val="center"/>
        </w:trPr>
        <w:tc>
          <w:tcPr>
            <w:tcW w:w="612" w:type="dxa"/>
            <w:tcMar>
              <w:top w:w="60" w:type="dxa"/>
              <w:bottom w:w="60" w:type="dxa"/>
            </w:tcMar>
            <w:vAlign w:val="center"/>
          </w:tcPr>
          <w:p w:rsidR="00FB12A9" w:rsidRDefault="00FB12A9" w:rsidP="00FB12A9">
            <w:pPr>
              <w:pStyle w:val="a1"/>
              <w:spacing w:line="300" w:lineRule="auto"/>
              <w:ind w:firstLineChars="0" w:firstLine="0"/>
              <w:jc w:val="left"/>
            </w:pPr>
          </w:p>
        </w:tc>
        <w:tc>
          <w:tcPr>
            <w:tcW w:w="6976" w:type="dxa"/>
            <w:tcMar>
              <w:top w:w="60" w:type="dxa"/>
              <w:bottom w:w="60" w:type="dxa"/>
            </w:tcMar>
            <w:vAlign w:val="center"/>
          </w:tcPr>
          <w:p w:rsidR="00FB12A9" w:rsidRDefault="00651FD9" w:rsidP="00FB12A9">
            <w:pPr>
              <w:pStyle w:val="a1"/>
              <w:spacing w:line="300" w:lineRule="auto"/>
              <w:ind w:firstLineChars="0" w:firstLine="0"/>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r∈S</m:t>
                            </m:r>
                          </m:e>
                        </m:func>
                      </m:e>
                    </m:d>
                  </m:e>
                </m:d>
              </m:oMath>
            </m:oMathPara>
          </w:p>
        </w:tc>
        <w:tc>
          <w:tcPr>
            <w:tcW w:w="633" w:type="dxa"/>
            <w:tcMar>
              <w:top w:w="60" w:type="dxa"/>
              <w:bottom w:w="60" w:type="dxa"/>
            </w:tcMar>
            <w:vAlign w:val="center"/>
          </w:tcPr>
          <w:p w:rsidR="00FB12A9" w:rsidRDefault="00FB12A9" w:rsidP="00FB12A9">
            <w:pPr>
              <w:pStyle w:val="a1"/>
              <w:spacing w:line="300" w:lineRule="auto"/>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1</w:instrText>
              </w:r>
            </w:fldSimple>
            <w:r>
              <w:instrText>)</w:instrText>
            </w:r>
            <w:r>
              <w:fldChar w:fldCharType="end"/>
            </w:r>
          </w:p>
        </w:tc>
      </w:tr>
    </w:tbl>
    <w:p w:rsidR="00A03768" w:rsidRPr="002C466E" w:rsidRDefault="00A03768" w:rsidP="00A03768">
      <w:pPr>
        <w:pStyle w:val="a1"/>
        <w:spacing w:line="300" w:lineRule="auto"/>
        <w:ind w:firstLine="480"/>
      </w:pPr>
      <w:r w:rsidRPr="002C466E">
        <w:rPr>
          <w:i/>
        </w:rPr>
        <w:t>Cluster Set</w:t>
      </w:r>
      <w:r w:rsidRPr="002C466E">
        <w:t>实际上是一个用来储存经过匹配后的集合，其中</w:t>
      </w:r>
      <w:r w:rsidRPr="002C466E">
        <w:rPr>
          <w:i/>
        </w:rPr>
        <w:t>U</w:t>
      </w:r>
      <w:r w:rsidRPr="002C466E">
        <w:t>集合储存着被下文中算法认定为相似的属性，而为了加速这个算法在拼写相近匹配阶段的运行，</w:t>
      </w:r>
      <w:r w:rsidRPr="002C466E">
        <w:rPr>
          <w:i/>
        </w:rPr>
        <w:t>S</w:t>
      </w:r>
      <w:r w:rsidRPr="002C466E">
        <w:rPr>
          <w:i/>
          <w:vertAlign w:val="subscript"/>
        </w:rPr>
        <w:t>U</w:t>
      </w:r>
      <w:r w:rsidRPr="002C466E">
        <w:t>中储存的一些属性，每个至少和</w:t>
      </w:r>
      <w:r w:rsidRPr="002C466E">
        <w:rPr>
          <w:i/>
        </w:rPr>
        <w:t>U</w:t>
      </w:r>
      <w:r w:rsidRPr="002C466E">
        <w:t>中的一个元素距离小于</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2C466E">
        <w:t>。这些属性是可能在接下来的集成过程中归并到集合</w:t>
      </w:r>
      <w:r w:rsidRPr="002C466E">
        <w:rPr>
          <w:i/>
        </w:rPr>
        <w:t>U</w:t>
      </w:r>
      <w:r w:rsidRPr="002C466E">
        <w:t>中的，相比于每次在知识库上进行查找和匹配，提前将可能用到的属性以较小的代价储存下来，以空间换时间，能够提升算法的运行效率。</w:t>
      </w:r>
    </w:p>
    <w:p w:rsidR="00A03768" w:rsidRPr="002C466E" w:rsidRDefault="00A03768" w:rsidP="00A03768">
      <w:pPr>
        <w:pStyle w:val="3"/>
        <w:rPr>
          <w:b w:val="0"/>
        </w:rPr>
      </w:pPr>
      <w:r>
        <w:rPr>
          <w:b w:val="0"/>
        </w:rPr>
        <w:t xml:space="preserve"> </w:t>
      </w:r>
      <w:bookmarkStart w:id="56" w:name="_Toc485999765"/>
      <w:r w:rsidRPr="002C466E">
        <w:rPr>
          <w:b w:val="0"/>
        </w:rPr>
        <w:t>Neighbor Table</w:t>
      </w:r>
      <w:bookmarkEnd w:id="56"/>
    </w:p>
    <w:p w:rsidR="00A03768" w:rsidRPr="002C466E" w:rsidRDefault="00A03768" w:rsidP="00A03768">
      <w:pPr>
        <w:pStyle w:val="a1"/>
        <w:spacing w:line="300" w:lineRule="auto"/>
        <w:ind w:firstLine="480"/>
      </w:pPr>
      <w:r w:rsidRPr="002C466E">
        <w:t>由于数据量巨大（模式中的属性和知识库中的概念目前共计在</w:t>
      </w:r>
      <w:r w:rsidRPr="002C466E">
        <w:t>100,000,000</w:t>
      </w:r>
      <w:r w:rsidRPr="002C466E">
        <w:t>条以上），很难将数据长期储存在内存中，因此该系统和内部的算法都是基于</w:t>
      </w:r>
      <w:r w:rsidRPr="002C466E">
        <w:lastRenderedPageBreak/>
        <w:t>外存的，所以如何将数据读取的时间控制在一定范围内将是一个核心问题。通常情况下，外存的数据系统能够高效的运行取决于数据在磁盘上如何组织，</w:t>
      </w:r>
      <w:r w:rsidRPr="002C466E">
        <w:t>hash</w:t>
      </w:r>
      <w:r w:rsidRPr="002C466E">
        <w:t>和</w:t>
      </w:r>
      <w:r w:rsidRPr="002C466E">
        <w:t>B</w:t>
      </w:r>
      <w:r w:rsidRPr="002C466E">
        <w:t>树是比较常见的选择。在该数据集成系统中，为了方便高效，采用了</w:t>
      </w:r>
      <w:r w:rsidRPr="002C466E">
        <w:t>hash</w:t>
      </w:r>
      <w:r w:rsidRPr="002C466E">
        <w:t>的方法将知识库中的边</w:t>
      </w:r>
      <w:r w:rsidRPr="002C466E">
        <w:rPr>
          <w:i/>
        </w:rPr>
        <w:t>e</w:t>
      </w:r>
      <w:r w:rsidRPr="002C466E">
        <w:t>(</w:t>
      </w:r>
      <w:r w:rsidRPr="002C466E">
        <w:rPr>
          <w:i/>
        </w:rPr>
        <w:t>a</w:t>
      </w:r>
      <w:r w:rsidRPr="002C466E">
        <w:t xml:space="preserve">, </w:t>
      </w:r>
      <w:r w:rsidRPr="002C466E">
        <w:rPr>
          <w:i/>
        </w:rPr>
        <w:t>b</w:t>
      </w:r>
      <w:r w:rsidRPr="002C466E">
        <w:t>)</w:t>
      </w:r>
      <w:r w:rsidRPr="002C466E">
        <w:t>储存，具体来说是分别对应起点</w:t>
      </w:r>
      <w:r w:rsidRPr="002C466E">
        <w:rPr>
          <w:i/>
        </w:rPr>
        <w:t>a</w:t>
      </w:r>
      <w:r w:rsidRPr="002C466E">
        <w:t>和</w:t>
      </w:r>
      <w:r w:rsidRPr="002C466E">
        <w:rPr>
          <w:i/>
        </w:rPr>
        <w:t>b</w:t>
      </w:r>
      <w:r w:rsidRPr="002C466E">
        <w:t>，在其</w:t>
      </w:r>
      <w:r w:rsidRPr="002C466E">
        <w:t>hash</w:t>
      </w:r>
      <w:r w:rsidRPr="002C466E">
        <w:t>值对应的空间内储存对应终点</w:t>
      </w:r>
      <w:r w:rsidRPr="002C466E">
        <w:rPr>
          <w:i/>
        </w:rPr>
        <w:t>b</w:t>
      </w:r>
      <w:r w:rsidRPr="002C466E">
        <w:t>和</w:t>
      </w:r>
      <w:r w:rsidRPr="002C466E">
        <w:rPr>
          <w:i/>
        </w:rPr>
        <w:t>a</w:t>
      </w:r>
      <w:r w:rsidRPr="002C466E">
        <w:t>以及其他的如边的长度等信息。</w:t>
      </w:r>
    </w:p>
    <w:p w:rsidR="00A03768" w:rsidRPr="002C466E" w:rsidRDefault="00A03768" w:rsidP="00A03768">
      <w:pPr>
        <w:pStyle w:val="a1"/>
        <w:spacing w:line="300" w:lineRule="auto"/>
        <w:ind w:firstLine="480"/>
      </w:pPr>
      <w:r w:rsidRPr="002C466E">
        <w:t>由于我们的算法实际上是在知识库中进行边的连接，形成多条路径</w:t>
      </w:r>
      <w:r w:rsidRPr="002C466E">
        <w:t xml:space="preserve"> (</w:t>
      </w:r>
      <w:r w:rsidRPr="002C466E">
        <w:rPr>
          <w:i/>
        </w:rPr>
        <w:t>start</w:t>
      </w:r>
      <w:r w:rsidRPr="002C466E">
        <w:t>,</w:t>
      </w:r>
      <w:r w:rsidRPr="002C466E">
        <w:rPr>
          <w:i/>
        </w:rPr>
        <w:t>end</w:t>
      </w:r>
      <w:r w:rsidRPr="002C466E">
        <w:t>,</w:t>
      </w:r>
      <w:r w:rsidRPr="002C466E">
        <w:rPr>
          <w:i/>
        </w:rPr>
        <w:t>length</w:t>
      </w:r>
      <w:r w:rsidRPr="002C466E">
        <w:t>)</w:t>
      </w:r>
      <w:r w:rsidRPr="002C466E">
        <w:t>，对于不同的路径，只要它们拥有共同的终点</w:t>
      </w:r>
      <w:r w:rsidRPr="002C466E">
        <w:rPr>
          <w:i/>
        </w:rPr>
        <w:t>end</w:t>
      </w:r>
      <w:r w:rsidRPr="002C466E">
        <w:t>，便可以与边</w:t>
      </w:r>
      <w:r w:rsidRPr="002C466E">
        <w:rPr>
          <w:i/>
        </w:rPr>
        <w:t>e</w:t>
      </w:r>
      <w:r w:rsidRPr="002C466E">
        <w:t>(</w:t>
      </w:r>
      <w:r w:rsidRPr="002C466E">
        <w:rPr>
          <w:i/>
        </w:rPr>
        <w:t>end</w:t>
      </w:r>
      <w:r w:rsidRPr="002C466E">
        <w:t xml:space="preserve">, </w:t>
      </w:r>
      <w:r w:rsidRPr="002C466E">
        <w:rPr>
          <w:i/>
        </w:rPr>
        <w:t>b</w:t>
      </w:r>
      <w:r w:rsidRPr="002C466E">
        <w:t>)</w:t>
      </w:r>
      <w:r w:rsidRPr="002C466E">
        <w:t>进行连接。因此可以将拥有共同终点的路径归为一类，多条路径只需做一次相同的扩展以提升效率，系统中使用数据结构</w:t>
      </w:r>
      <w:r w:rsidRPr="002C466E">
        <w:rPr>
          <w:i/>
        </w:rPr>
        <w:t>Neighbor Table</w:t>
      </w:r>
      <w:r w:rsidRPr="002C466E">
        <w:t>，定义如下：</w:t>
      </w:r>
    </w:p>
    <w:p w:rsidR="00A03768" w:rsidRPr="002C466E" w:rsidRDefault="00A03768" w:rsidP="00A03768">
      <w:pPr>
        <w:pStyle w:val="a1"/>
        <w:spacing w:line="300" w:lineRule="auto"/>
        <w:ind w:firstLineChars="0" w:firstLine="0"/>
      </w:pPr>
      <w:r w:rsidRPr="002C466E">
        <w:t>[</w:t>
      </w:r>
      <w:r w:rsidRPr="002C466E">
        <w:rPr>
          <w:i/>
        </w:rPr>
        <w:t>Neighbor Table</w:t>
      </w:r>
      <w:r w:rsidRPr="002C466E">
        <w:t>]</w:t>
      </w:r>
    </w:p>
    <w:p w:rsidR="00A03768" w:rsidRPr="002C466E" w:rsidRDefault="00A03768" w:rsidP="00A03768">
      <w:pPr>
        <w:pStyle w:val="a1"/>
        <w:spacing w:line="300" w:lineRule="auto"/>
        <w:ind w:firstLine="480"/>
      </w:pPr>
      <w:r w:rsidRPr="002C466E">
        <w:rPr>
          <w:i/>
        </w:rPr>
        <w:t>t</w:t>
      </w:r>
      <w:r w:rsidRPr="002C466E">
        <w:t xml:space="preserve"> is an attribute and </w:t>
      </w:r>
      <w:r w:rsidRPr="002C466E">
        <w:rPr>
          <w:i/>
        </w:rPr>
        <w:t>P</w:t>
      </w:r>
      <w:r w:rsidRPr="002C466E">
        <w:t xml:space="preserve"> is the set of all paths in the knowledge base. </w:t>
      </w:r>
      <w:r w:rsidRPr="002C466E">
        <w:rPr>
          <w:i/>
        </w:rPr>
        <w:t>H</w:t>
      </w:r>
      <w:r w:rsidRPr="002C466E">
        <w:rPr>
          <w:i/>
          <w:vertAlign w:val="subscript"/>
        </w:rPr>
        <w:t>k</w:t>
      </w:r>
      <w:r w:rsidRPr="002C466E">
        <w:t>(</w:t>
      </w:r>
      <w:r w:rsidRPr="002C466E">
        <w:rPr>
          <w:i/>
        </w:rPr>
        <w:t>t</w:t>
      </w:r>
      <w:r w:rsidRPr="002C466E">
        <w:t xml:space="preserve">) is a table on the disk indexed by hash value of string </w:t>
      </w:r>
      <w:r w:rsidRPr="002C466E">
        <w:rPr>
          <w:i/>
        </w:rPr>
        <w:t>t</w:t>
      </w:r>
      <w:r w:rsidRPr="002C466E">
        <w:t>, s.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Tr="00A455B1">
        <w:trPr>
          <w:jc w:val="center"/>
        </w:trPr>
        <w:tc>
          <w:tcPr>
            <w:tcW w:w="613" w:type="dxa"/>
            <w:tcMar>
              <w:top w:w="60" w:type="dxa"/>
              <w:bottom w:w="60" w:type="dxa"/>
            </w:tcMar>
            <w:vAlign w:val="center"/>
          </w:tcPr>
          <w:p w:rsidR="00A455B1" w:rsidRDefault="00A455B1" w:rsidP="00A455B1">
            <w:pPr>
              <w:pStyle w:val="a1"/>
              <w:spacing w:line="300" w:lineRule="auto"/>
              <w:ind w:firstLineChars="0" w:firstLine="0"/>
              <w:jc w:val="left"/>
            </w:pPr>
          </w:p>
        </w:tc>
        <w:tc>
          <w:tcPr>
            <w:tcW w:w="6975" w:type="dxa"/>
            <w:tcMar>
              <w:top w:w="60" w:type="dxa"/>
              <w:bottom w:w="60" w:type="dxa"/>
            </w:tcMar>
            <w:vAlign w:val="center"/>
          </w:tcPr>
          <w:p w:rsidR="00A455B1" w:rsidRDefault="00651FD9"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d</m:t>
                            </m:r>
                          </m:e>
                        </m:d>
                        <m:r>
                          <w:rPr>
                            <w:rFonts w:ascii="Cambria Math" w:hAnsi="Cambria Math"/>
                          </w:rPr>
                          <m:t>∈P∧d=k</m:t>
                        </m:r>
                      </m:e>
                    </m:d>
                  </m:e>
                </m:d>
              </m:oMath>
            </m:oMathPara>
          </w:p>
        </w:tc>
        <w:tc>
          <w:tcPr>
            <w:tcW w:w="633" w:type="dxa"/>
            <w:tcMar>
              <w:top w:w="60" w:type="dxa"/>
              <w:bottom w:w="60" w:type="dxa"/>
            </w:tcMar>
            <w:vAlign w:val="center"/>
          </w:tcPr>
          <w:p w:rsidR="00A455B1" w:rsidRDefault="00A455B1" w:rsidP="00A455B1">
            <w:pPr>
              <w:pStyle w:val="a1"/>
              <w:spacing w:line="300" w:lineRule="auto"/>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2</w:instrText>
              </w:r>
            </w:fldSimple>
            <w:r>
              <w:instrText>)</w:instrText>
            </w:r>
            <w:r>
              <w:fldChar w:fldCharType="end"/>
            </w:r>
          </w:p>
        </w:tc>
      </w:tr>
    </w:tbl>
    <w:p w:rsidR="00A03768" w:rsidRPr="002C466E" w:rsidRDefault="00A03768" w:rsidP="00A03768">
      <w:pPr>
        <w:pStyle w:val="a1"/>
        <w:spacing w:line="300" w:lineRule="auto"/>
        <w:ind w:firstLine="480"/>
      </w:pPr>
      <w:r w:rsidRPr="002C466E">
        <w:rPr>
          <w:i/>
        </w:rPr>
        <w:t>Neighbor Table</w:t>
      </w:r>
      <w:r w:rsidRPr="002C466E">
        <w:t>接收知识库中的一个概念</w:t>
      </w:r>
      <w:r w:rsidRPr="002C466E">
        <w:rPr>
          <w:i/>
        </w:rPr>
        <w:t>t</w:t>
      </w:r>
      <w:r w:rsidRPr="002C466E">
        <w:t>，并返回所有以</w:t>
      </w:r>
      <w:r w:rsidRPr="002C466E">
        <w:rPr>
          <w:i/>
        </w:rPr>
        <w:t>t</w:t>
      </w:r>
      <w:r w:rsidRPr="002C466E">
        <w:t>为终点、长度为</w:t>
      </w:r>
      <w:r w:rsidRPr="002C466E">
        <w:rPr>
          <w:i/>
        </w:rPr>
        <w:t>k</w:t>
      </w:r>
      <w:r w:rsidRPr="002C466E">
        <w:t>的路径，这样的结构可以以</w:t>
      </w:r>
      <w:r w:rsidRPr="002C466E">
        <w:rPr>
          <w:i/>
        </w:rPr>
        <w:t>t</w:t>
      </w:r>
      <w:r w:rsidRPr="002C466E">
        <w:t>为关键字形成一个</w:t>
      </w:r>
      <w:r w:rsidRPr="002C466E">
        <w:t>hash</w:t>
      </w:r>
      <w:r w:rsidRPr="002C466E">
        <w:t>表，并将生成和访问的时间保持在一个较低的数量级，边之间的连接延长可以引申为</w:t>
      </w:r>
      <w:r w:rsidRPr="002C466E">
        <w:rPr>
          <w:i/>
        </w:rPr>
        <w:t>Neighbor Table</w:t>
      </w:r>
      <w:r w:rsidRPr="002C466E">
        <w:t>的延展。类似的，边集</w:t>
      </w:r>
      <w:r w:rsidRPr="002C466E">
        <w:rPr>
          <w:i/>
        </w:rPr>
        <w:t>E</w:t>
      </w:r>
      <w:r w:rsidRPr="002C466E">
        <w:t>在这里可以表示为</w:t>
      </w:r>
      <w:r w:rsidRPr="002C466E">
        <w:rPr>
          <w:i/>
        </w:rPr>
        <w:t>H</w:t>
      </w:r>
      <w:r w:rsidRPr="002C466E">
        <w:rPr>
          <w:i/>
          <w:vertAlign w:val="subscript"/>
        </w:rPr>
        <w:t>1</w:t>
      </w:r>
      <w:r w:rsidRPr="002C466E">
        <w:t>(</w:t>
      </w:r>
      <w:r w:rsidRPr="002C466E">
        <w:rPr>
          <w:i/>
        </w:rPr>
        <w:t>t</w:t>
      </w:r>
      <w:r w:rsidRPr="002C466E">
        <w:t>)</w:t>
      </w:r>
      <w:r w:rsidRPr="002C466E">
        <w:t>。</w:t>
      </w:r>
    </w:p>
    <w:p w:rsidR="00A03768" w:rsidRPr="002C466E" w:rsidRDefault="00A03768" w:rsidP="009704B2">
      <w:pPr>
        <w:spacing w:line="300" w:lineRule="auto"/>
        <w:ind w:firstLineChars="200" w:firstLine="480"/>
      </w:pPr>
    </w:p>
    <w:p w:rsidR="009704B2" w:rsidRPr="002C466E" w:rsidRDefault="002D4F33" w:rsidP="009704B2">
      <w:pPr>
        <w:pStyle w:val="2"/>
        <w:spacing w:beforeLines="50" w:afterLines="50" w:line="300" w:lineRule="auto"/>
        <w:ind w:left="2818" w:hanging="2818"/>
        <w:rPr>
          <w:b w:val="0"/>
        </w:rPr>
      </w:pPr>
      <w:r>
        <w:rPr>
          <w:b w:val="0"/>
        </w:rPr>
        <w:t xml:space="preserve"> </w:t>
      </w:r>
      <w:bookmarkStart w:id="57" w:name="_Toc485999766"/>
      <w:r w:rsidR="009704B2" w:rsidRPr="002C466E">
        <w:rPr>
          <w:b w:val="0"/>
        </w:rPr>
        <w:t>Join</w:t>
      </w:r>
      <w:r w:rsidR="009704B2" w:rsidRPr="002C466E">
        <w:rPr>
          <w:b w:val="0"/>
        </w:rPr>
        <w:t>操作符</w:t>
      </w:r>
      <w:bookmarkEnd w:id="57"/>
    </w:p>
    <w:p w:rsidR="009704B2" w:rsidRPr="002C466E" w:rsidRDefault="009704B2" w:rsidP="009704B2">
      <w:pPr>
        <w:pStyle w:val="a1"/>
        <w:spacing w:line="300" w:lineRule="auto"/>
        <w:ind w:firstLine="480"/>
      </w:pPr>
      <w:r w:rsidRPr="002C466E">
        <w:t>针对形式和语义两种情况，设计了如下的操作符：</w:t>
      </w:r>
    </w:p>
    <w:p w:rsidR="009704B2" w:rsidRPr="002C466E" w:rsidRDefault="009704B2" w:rsidP="009704B2">
      <w:r w:rsidRPr="002C466E">
        <w:t>[</w:t>
      </w:r>
      <w:r w:rsidRPr="002C466E">
        <w:rPr>
          <w:i/>
        </w:rPr>
        <w:t>ED Join Operator</w:t>
      </w:r>
      <w:r w:rsidRPr="002C466E">
        <w:t>]</w:t>
      </w:r>
    </w:p>
    <w:p w:rsidR="009704B2" w:rsidRPr="002C466E" w:rsidRDefault="009704B2" w:rsidP="009704B2">
      <w:pPr>
        <w:pStyle w:val="a1"/>
        <w:ind w:firstLineChars="0"/>
      </w:pPr>
      <w:r w:rsidRPr="002C466E">
        <w:t xml:space="preserve">Given two families of cluster sets </w:t>
      </w:r>
      <w:r w:rsidRPr="002C466E">
        <w:rPr>
          <w:i/>
        </w:rPr>
        <w:t>R</w:t>
      </w:r>
      <w:r w:rsidRPr="002C466E">
        <w:t xml:space="preserve">, </w:t>
      </w:r>
      <w:r w:rsidRPr="002C466E">
        <w:rPr>
          <w:i/>
        </w:rPr>
        <w:t>T</w:t>
      </w:r>
      <w:r w:rsidRPr="002C466E">
        <w:t xml:space="preserve">, and a threshold </w:t>
      </w:r>
      <w:r w:rsidRPr="002C466E">
        <w:rPr>
          <w:i/>
        </w:rPr>
        <w:t>d</w:t>
      </w:r>
      <w:r w:rsidRPr="002C466E">
        <w:t>, two elements (</w:t>
      </w:r>
      <w:r w:rsidRPr="002C466E">
        <w:rPr>
          <w:i/>
        </w:rPr>
        <w:t>U</w:t>
      </w:r>
      <w:r w:rsidRPr="002C466E">
        <w:rPr>
          <w:i/>
          <w:vertAlign w:val="subscript"/>
        </w:rPr>
        <w:t>1</w:t>
      </w:r>
      <w:r w:rsidRPr="002C466E">
        <w:t xml:space="preserve">, </w:t>
      </w:r>
      <w:r w:rsidRPr="002C466E">
        <w:rPr>
          <w:i/>
        </w:rPr>
        <w:t>S</w:t>
      </w:r>
      <w:r w:rsidRPr="002C466E">
        <w:rPr>
          <w:i/>
          <w:vertAlign w:val="subscript"/>
        </w:rPr>
        <w:t>1</w:t>
      </w:r>
      <w:r w:rsidRPr="002C466E">
        <w:t>) and (</w:t>
      </w:r>
      <w:r w:rsidRPr="002C466E">
        <w:rPr>
          <w:i/>
        </w:rPr>
        <w:t>U</w:t>
      </w:r>
      <w:r w:rsidRPr="002C466E">
        <w:rPr>
          <w:i/>
          <w:vertAlign w:val="subscript"/>
        </w:rPr>
        <w:t>2</w:t>
      </w:r>
      <w:r w:rsidRPr="002C466E">
        <w:t xml:space="preserve">, </w:t>
      </w:r>
      <w:r w:rsidRPr="002C466E">
        <w:rPr>
          <w:i/>
        </w:rPr>
        <w:t>S</w:t>
      </w:r>
      <w:r w:rsidRPr="002C466E">
        <w:rPr>
          <w:i/>
          <w:vertAlign w:val="subscript"/>
        </w:rPr>
        <w:t>2</w:t>
      </w:r>
      <w:r w:rsidRPr="002C466E">
        <w:t xml:space="preserve">) are from </w:t>
      </w:r>
      <w:r w:rsidRPr="002C466E">
        <w:rPr>
          <w:i/>
        </w:rPr>
        <w:t>R</w:t>
      </w:r>
      <w:r w:rsidRPr="002C466E">
        <w:t xml:space="preserve"> and </w:t>
      </w:r>
      <w:r w:rsidRPr="002C466E">
        <w:rPr>
          <w:i/>
        </w:rPr>
        <w:t>T</w:t>
      </w:r>
      <w:r w:rsidRPr="002C466E">
        <w:t>, respectively are semantically joined if they satisfy one of the following constraints.</w:t>
      </w:r>
    </w:p>
    <w:p w:rsidR="009704B2" w:rsidRPr="002C466E" w:rsidRDefault="00651FD9" w:rsidP="009704B2">
      <w:pPr>
        <w:pStyle w:val="a1"/>
        <w:numPr>
          <w:ilvl w:val="0"/>
          <w:numId w:val="28"/>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func>
      </m:oMath>
    </w:p>
    <w:p w:rsidR="009704B2" w:rsidRPr="002C466E"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9704B2" w:rsidRPr="002C466E"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9704B2" w:rsidRPr="002C466E" w:rsidRDefault="009704B2" w:rsidP="009704B2">
      <w:pPr>
        <w:pStyle w:val="a1"/>
        <w:ind w:firstLine="480"/>
      </w:pPr>
      <w:r w:rsidRPr="002C466E">
        <w:t>The result of Semantic join on (</w:t>
      </w:r>
      <w:r w:rsidRPr="002C466E">
        <w:rPr>
          <w:i/>
        </w:rPr>
        <w:t>U</w:t>
      </w:r>
      <w:r w:rsidRPr="002C466E">
        <w:rPr>
          <w:i/>
          <w:vertAlign w:val="subscript"/>
        </w:rPr>
        <w:t>1</w:t>
      </w:r>
      <w:r w:rsidRPr="002C466E">
        <w:t xml:space="preserve">, </w:t>
      </w:r>
      <w:r w:rsidRPr="002C466E">
        <w:rPr>
          <w:i/>
        </w:rPr>
        <w:t>S</w:t>
      </w:r>
      <w:r w:rsidRPr="002C466E">
        <w:rPr>
          <w:i/>
          <w:vertAlign w:val="subscript"/>
        </w:rPr>
        <w:t>1</w:t>
      </w:r>
      <w:r w:rsidRPr="002C466E">
        <w:t>) and (</w:t>
      </w:r>
      <w:r w:rsidRPr="002C466E">
        <w:rPr>
          <w:i/>
        </w:rPr>
        <w:t>U</w:t>
      </w:r>
      <w:r w:rsidRPr="002C466E">
        <w:rPr>
          <w:i/>
          <w:vertAlign w:val="subscript"/>
        </w:rPr>
        <w:t>2</w:t>
      </w:r>
      <w:r w:rsidRPr="002C466E">
        <w:t xml:space="preserve">, </w:t>
      </w:r>
      <w:r w:rsidRPr="002C466E">
        <w:rPr>
          <w:i/>
        </w:rPr>
        <w:t>S</w:t>
      </w:r>
      <w:r w:rsidRPr="002C466E">
        <w:rPr>
          <w:i/>
          <w:vertAlign w:val="subscript"/>
        </w:rPr>
        <w:t>2</w:t>
      </w:r>
      <w:r w:rsidRPr="002C466E">
        <w:t>) is a pair (</w:t>
      </w:r>
      <w:r w:rsidRPr="002C466E">
        <w:rPr>
          <w:i/>
        </w:rPr>
        <w:t>U</w:t>
      </w:r>
      <w:r w:rsidRPr="002C466E">
        <w:t xml:space="preserve">, </w:t>
      </w:r>
      <w:r w:rsidRPr="002C466E">
        <w:rPr>
          <w:i/>
        </w:rPr>
        <w:t>S</w:t>
      </w:r>
      <w:r w:rsidRPr="002C466E">
        <w:rPr>
          <w:i/>
          <w:vertAlign w:val="subscript"/>
        </w:rPr>
        <w:t>U</w:t>
      </w:r>
      <w:r w:rsidRPr="002C466E">
        <w:t>), where</w:t>
      </w:r>
    </w:p>
    <w:p w:rsidR="009704B2" w:rsidRPr="0004699B"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Tr="00A455B1">
        <w:trPr>
          <w:jc w:val="center"/>
        </w:trPr>
        <w:tc>
          <w:tcPr>
            <w:tcW w:w="612" w:type="dxa"/>
            <w:tcMar>
              <w:top w:w="60" w:type="dxa"/>
              <w:bottom w:w="60" w:type="dxa"/>
            </w:tcMar>
            <w:vAlign w:val="center"/>
          </w:tcPr>
          <w:p w:rsidR="00A455B1" w:rsidRDefault="00A455B1" w:rsidP="00A455B1">
            <w:pPr>
              <w:jc w:val="left"/>
            </w:pPr>
          </w:p>
        </w:tc>
        <w:tc>
          <w:tcPr>
            <w:tcW w:w="6976" w:type="dxa"/>
            <w:tcMar>
              <w:top w:w="60" w:type="dxa"/>
              <w:bottom w:w="60" w:type="dxa"/>
            </w:tcMar>
            <w:vAlign w:val="center"/>
          </w:tcPr>
          <w:p w:rsidR="00A455B1" w:rsidRDefault="00651FD9"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Default="00A455B1" w:rsidP="00A455B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3</w:instrText>
              </w:r>
            </w:fldSimple>
            <w:r>
              <w:instrText>)</w:instrText>
            </w:r>
            <w:r>
              <w:fldChar w:fldCharType="end"/>
            </w:r>
          </w:p>
        </w:tc>
      </w:tr>
    </w:tbl>
    <w:p w:rsidR="009704B2" w:rsidRPr="002C466E" w:rsidRDefault="009704B2" w:rsidP="009704B2">
      <w:r w:rsidRPr="002C466E">
        <w:t>[</w:t>
      </w:r>
      <w:r w:rsidRPr="002C466E">
        <w:rPr>
          <w:i/>
        </w:rPr>
        <w:t>Semantic Join Operator</w:t>
      </w:r>
      <w:r w:rsidRPr="002C466E">
        <w:t>]</w:t>
      </w:r>
    </w:p>
    <w:p w:rsidR="009704B2" w:rsidRPr="002C466E" w:rsidRDefault="009704B2" w:rsidP="009704B2">
      <w:pPr>
        <w:pStyle w:val="a1"/>
        <w:ind w:firstLineChars="0"/>
      </w:pPr>
      <w:r w:rsidRPr="002C466E">
        <w:t xml:space="preserve">Given two families of cluster sets </w:t>
      </w:r>
      <w:r w:rsidRPr="002C466E">
        <w:rPr>
          <w:i/>
        </w:rPr>
        <w:t>R</w:t>
      </w:r>
      <w:r w:rsidRPr="002C466E">
        <w:t xml:space="preserve">, </w:t>
      </w:r>
      <w:r w:rsidRPr="002C466E">
        <w:rPr>
          <w:i/>
        </w:rPr>
        <w:t>T</w:t>
      </w:r>
      <w:r w:rsidRPr="002C466E">
        <w:t xml:space="preserve">, and a threshold </w:t>
      </w:r>
      <w:r w:rsidRPr="002C466E">
        <w:rPr>
          <w:i/>
        </w:rPr>
        <w:t>d</w:t>
      </w:r>
      <w:r w:rsidRPr="002C466E">
        <w:t>, two elements (</w:t>
      </w:r>
      <w:r w:rsidRPr="002C466E">
        <w:rPr>
          <w:i/>
        </w:rPr>
        <w:t>U</w:t>
      </w:r>
      <w:r w:rsidRPr="002C466E">
        <w:rPr>
          <w:i/>
          <w:vertAlign w:val="subscript"/>
        </w:rPr>
        <w:t>1</w:t>
      </w:r>
      <w:r w:rsidRPr="002C466E">
        <w:t xml:space="preserve">, </w:t>
      </w:r>
      <w:r w:rsidRPr="002C466E">
        <w:rPr>
          <w:i/>
        </w:rPr>
        <w:t>S</w:t>
      </w:r>
      <w:r w:rsidRPr="002C466E">
        <w:rPr>
          <w:i/>
          <w:vertAlign w:val="subscript"/>
        </w:rPr>
        <w:t>1</w:t>
      </w:r>
      <w:r w:rsidRPr="002C466E">
        <w:t>) and (</w:t>
      </w:r>
      <w:r w:rsidRPr="002C466E">
        <w:rPr>
          <w:i/>
        </w:rPr>
        <w:t>U</w:t>
      </w:r>
      <w:r w:rsidRPr="002C466E">
        <w:rPr>
          <w:i/>
          <w:vertAlign w:val="subscript"/>
        </w:rPr>
        <w:t>2</w:t>
      </w:r>
      <w:r w:rsidRPr="002C466E">
        <w:t xml:space="preserve">, </w:t>
      </w:r>
      <w:r w:rsidRPr="002C466E">
        <w:rPr>
          <w:i/>
        </w:rPr>
        <w:t>S</w:t>
      </w:r>
      <w:r w:rsidRPr="002C466E">
        <w:rPr>
          <w:i/>
          <w:vertAlign w:val="subscript"/>
        </w:rPr>
        <w:t>2</w:t>
      </w:r>
      <w:r w:rsidRPr="002C466E">
        <w:t xml:space="preserve">) are from </w:t>
      </w:r>
      <w:r w:rsidRPr="002C466E">
        <w:rPr>
          <w:i/>
        </w:rPr>
        <w:t>R</w:t>
      </w:r>
      <w:r w:rsidRPr="002C466E">
        <w:t xml:space="preserve"> and </w:t>
      </w:r>
      <w:r w:rsidRPr="002C466E">
        <w:rPr>
          <w:i/>
        </w:rPr>
        <w:t>T</w:t>
      </w:r>
      <w:r w:rsidRPr="002C466E">
        <w:t>, respectively are semantically joined if they satisfy one of the following constraints.</w:t>
      </w:r>
    </w:p>
    <w:p w:rsidR="009704B2" w:rsidRPr="002C466E" w:rsidRDefault="00651FD9" w:rsidP="009704B2">
      <w:pPr>
        <w:pStyle w:val="a1"/>
        <w:numPr>
          <w:ilvl w:val="0"/>
          <w:numId w:val="31"/>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γ</m:t>
            </m:r>
          </m:e>
        </m:func>
      </m:oMath>
    </w:p>
    <w:p w:rsidR="009704B2" w:rsidRPr="002C466E"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γ-d</m:t>
            </m:r>
          </m:e>
        </m:func>
      </m:oMath>
    </w:p>
    <w:p w:rsidR="009704B2" w:rsidRPr="002C466E"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γ-d</m:t>
            </m:r>
          </m:e>
        </m:func>
      </m:oMath>
    </w:p>
    <w:p w:rsidR="009704B2" w:rsidRPr="002C466E" w:rsidRDefault="009704B2" w:rsidP="009704B2">
      <w:pPr>
        <w:pStyle w:val="a1"/>
        <w:ind w:firstLine="480"/>
      </w:pPr>
      <w:r w:rsidRPr="002C466E">
        <w:t>The result of Semantic join on (</w:t>
      </w:r>
      <w:r w:rsidRPr="002C466E">
        <w:rPr>
          <w:i/>
        </w:rPr>
        <w:t>U</w:t>
      </w:r>
      <w:r w:rsidRPr="002C466E">
        <w:rPr>
          <w:i/>
          <w:vertAlign w:val="subscript"/>
        </w:rPr>
        <w:t>1</w:t>
      </w:r>
      <w:r w:rsidRPr="002C466E">
        <w:t xml:space="preserve">, </w:t>
      </w:r>
      <w:r w:rsidRPr="002C466E">
        <w:rPr>
          <w:i/>
        </w:rPr>
        <w:t>S</w:t>
      </w:r>
      <w:r w:rsidRPr="002C466E">
        <w:rPr>
          <w:i/>
          <w:vertAlign w:val="subscript"/>
        </w:rPr>
        <w:t>1</w:t>
      </w:r>
      <w:r w:rsidRPr="002C466E">
        <w:t>) and (</w:t>
      </w:r>
      <w:r w:rsidRPr="002C466E">
        <w:rPr>
          <w:i/>
        </w:rPr>
        <w:t>U</w:t>
      </w:r>
      <w:r w:rsidRPr="002C466E">
        <w:rPr>
          <w:i/>
          <w:vertAlign w:val="subscript"/>
        </w:rPr>
        <w:t>2</w:t>
      </w:r>
      <w:r w:rsidRPr="002C466E">
        <w:t xml:space="preserve">, </w:t>
      </w:r>
      <w:r w:rsidRPr="002C466E">
        <w:rPr>
          <w:i/>
        </w:rPr>
        <w:t>S</w:t>
      </w:r>
      <w:r w:rsidRPr="002C466E">
        <w:rPr>
          <w:i/>
          <w:vertAlign w:val="subscript"/>
        </w:rPr>
        <w:t>2</w:t>
      </w:r>
      <w:r w:rsidRPr="002C466E">
        <w:t>) is a pair (</w:t>
      </w:r>
      <w:r w:rsidRPr="002C466E">
        <w:rPr>
          <w:i/>
        </w:rPr>
        <w:t>U</w:t>
      </w:r>
      <w:r w:rsidRPr="002C466E">
        <w:t xml:space="preserve">, </w:t>
      </w:r>
      <w:r w:rsidRPr="002C466E">
        <w:rPr>
          <w:i/>
        </w:rPr>
        <w:t>S</w:t>
      </w:r>
      <w:r w:rsidRPr="002C466E">
        <w:rPr>
          <w:i/>
          <w:vertAlign w:val="subscript"/>
        </w:rPr>
        <w:t>U</w:t>
      </w:r>
      <w:r w:rsidRPr="002C466E">
        <w:t>), where</w:t>
      </w:r>
    </w:p>
    <w:p w:rsidR="009704B2" w:rsidRPr="0004699B"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Tr="00A455B1">
        <w:trPr>
          <w:jc w:val="center"/>
        </w:trPr>
        <w:tc>
          <w:tcPr>
            <w:tcW w:w="612" w:type="dxa"/>
            <w:tcMar>
              <w:top w:w="60" w:type="dxa"/>
              <w:bottom w:w="60" w:type="dxa"/>
            </w:tcMar>
            <w:vAlign w:val="center"/>
          </w:tcPr>
          <w:p w:rsidR="00A455B1" w:rsidRDefault="00A455B1" w:rsidP="00A455B1">
            <w:pPr>
              <w:jc w:val="left"/>
            </w:pPr>
          </w:p>
        </w:tc>
        <w:tc>
          <w:tcPr>
            <w:tcW w:w="6976" w:type="dxa"/>
            <w:tcMar>
              <w:top w:w="60" w:type="dxa"/>
              <w:bottom w:w="60" w:type="dxa"/>
            </w:tcMar>
            <w:vAlign w:val="center"/>
          </w:tcPr>
          <w:p w:rsidR="00A455B1" w:rsidRDefault="00651FD9"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Default="00A455B1" w:rsidP="00A455B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4</w:instrText>
              </w:r>
            </w:fldSimple>
            <w:r>
              <w:instrText>)</w:instrText>
            </w:r>
            <w:r>
              <w:fldChar w:fldCharType="end"/>
            </w:r>
          </w:p>
        </w:tc>
      </w:tr>
    </w:tbl>
    <w:p w:rsidR="009704B2" w:rsidRPr="002C466E" w:rsidRDefault="009704B2" w:rsidP="009704B2">
      <w:pPr>
        <w:pStyle w:val="a1"/>
        <w:spacing w:line="300" w:lineRule="auto"/>
        <w:ind w:firstLine="480"/>
      </w:pPr>
      <w:r w:rsidRPr="002C466E">
        <w:t>为了对相似的属性进行匹配，本系统首先定义了</w:t>
      </w:r>
      <w:r w:rsidRPr="002C466E">
        <w:t>ED Join</w:t>
      </w:r>
      <w:r w:rsidRPr="002C466E">
        <w:t>和</w:t>
      </w:r>
      <w:r w:rsidRPr="002C466E">
        <w:t>Semantic Join</w:t>
      </w:r>
      <w:r w:rsidRPr="002C466E">
        <w:t>操作符</w:t>
      </w:r>
      <m:oMath>
        <m:r>
          <m:rPr>
            <m:sty m:val="p"/>
          </m:rPr>
          <w:rPr>
            <w:rFonts w:ascii="Cambria Math" w:eastAsia="MS Mincho" w:hAnsi="Cambria Math" w:cs="MS Mincho"/>
          </w:rPr>
          <m:t>⋈</m:t>
        </m:r>
      </m:oMath>
      <w:r w:rsidRPr="002C466E">
        <w:t>，主要任务是将至少满足制约条件三条之一的属性认为是相似的属性，将这些属性进行归并，并根据新生成的</w:t>
      </w:r>
      <w:r w:rsidRPr="002C466E">
        <w:rPr>
          <w:i/>
        </w:rPr>
        <w:t>U</w:t>
      </w:r>
      <w:r w:rsidRPr="002C466E">
        <w:t>集的结果维护</w:t>
      </w:r>
      <w:r w:rsidRPr="002C466E">
        <w:rPr>
          <w:i/>
        </w:rPr>
        <w:t>S</w:t>
      </w:r>
      <w:r w:rsidRPr="002C466E">
        <w:rPr>
          <w:i/>
          <w:vertAlign w:val="subscript"/>
        </w:rPr>
        <w:t>U</w:t>
      </w:r>
      <w:r w:rsidRPr="002C466E">
        <w:t>。首先根据第一条规则，</w:t>
      </w:r>
      <w:r w:rsidRPr="002C466E">
        <w:t>join</w:t>
      </w:r>
      <w:r w:rsidRPr="002C466E">
        <w:t>的操作参考</w:t>
      </w:r>
      <w:r w:rsidRPr="002C466E">
        <w:t>r</w:t>
      </w:r>
      <w:r w:rsidRPr="002C466E">
        <w:rPr>
          <w:vertAlign w:val="subscript"/>
        </w:rPr>
        <w:t>1</w:t>
      </w:r>
      <w:r w:rsidRPr="002C466E">
        <w:t>和</w:t>
      </w:r>
      <w:r w:rsidRPr="002C466E">
        <w:t>r</w:t>
      </w:r>
      <w:r w:rsidRPr="002C466E">
        <w:rPr>
          <w:vertAlign w:val="subscript"/>
        </w:rPr>
        <w:t>2</w:t>
      </w:r>
      <w:r w:rsidRPr="002C466E">
        <w:t>之间的相似关系，如果他们之间的距离不超过对应的阈值，他们可以认作是相似的，并将对应的集合进行</w:t>
      </w:r>
      <w:r w:rsidRPr="002C466E">
        <w:t>join</w:t>
      </w:r>
      <w:r w:rsidRPr="002C466E">
        <w:t>操作。如不满足第一条规则，参考之前对</w:t>
      </w:r>
      <w:r w:rsidRPr="002C466E">
        <w:t>Cluster Set</w:t>
      </w:r>
      <w:r w:rsidRPr="002C466E">
        <w:t>的定义，如果其中一个</w:t>
      </w:r>
      <w:r w:rsidRPr="002C466E">
        <w:t>r</w:t>
      </w:r>
      <w:r w:rsidRPr="002C466E">
        <w:rPr>
          <w:vertAlign w:val="subscript"/>
        </w:rPr>
        <w:t>1</w:t>
      </w:r>
      <w:r w:rsidRPr="002C466E">
        <w:t>在另一个</w:t>
      </w:r>
      <w:r w:rsidRPr="002C466E">
        <w:t>r</w:t>
      </w:r>
      <w:r w:rsidRPr="002C466E">
        <w:rPr>
          <w:vertAlign w:val="subscript"/>
        </w:rPr>
        <w:t>2</w:t>
      </w:r>
      <w:r w:rsidRPr="002C466E">
        <w:t>所拥有的</w:t>
      </w:r>
      <w:r w:rsidRPr="002C466E">
        <w:t>S</w:t>
      </w:r>
      <w:r w:rsidRPr="002C466E">
        <w:t>集中有对应的</w:t>
      </w:r>
      <w:r w:rsidRPr="002C466E">
        <w:t>s</w:t>
      </w:r>
      <w:r w:rsidRPr="002C466E">
        <w:t>，且满足</w:t>
      </w:r>
      <w:r w:rsidRPr="002C466E">
        <w:t>r</w:t>
      </w:r>
      <w:r w:rsidRPr="002C466E">
        <w:rPr>
          <w:vertAlign w:val="subscript"/>
        </w:rPr>
        <w:t>1</w:t>
      </w:r>
      <w:r w:rsidRPr="002C466E">
        <w:t>和</w:t>
      </w:r>
      <w:r w:rsidRPr="002C466E">
        <w:t>s</w:t>
      </w:r>
      <w:r w:rsidRPr="002C466E">
        <w:t>之间的距离不超过</w:t>
      </w:r>
      <m:oMath>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oMath>
      <w:r w:rsidRPr="002C466E">
        <w:t>或</w:t>
      </w:r>
      <m:oMath>
        <m:r>
          <w:rPr>
            <w:rFonts w:ascii="Cambria Math" w:hAnsi="Cambria Math"/>
          </w:rPr>
          <m:t>γ-d</m:t>
        </m:r>
      </m:oMath>
      <w:r w:rsidRPr="002C466E">
        <w:t>，那么也可以判定相似并进行</w:t>
      </w:r>
      <w:r w:rsidRPr="002C466E">
        <w:t>join</w:t>
      </w:r>
      <w:r w:rsidRPr="002C466E">
        <w:t>操作。在此过程中，通过维护</w:t>
      </w:r>
      <w:r w:rsidRPr="002C466E">
        <w:t>S</w:t>
      </w:r>
      <w:r w:rsidRPr="002C466E">
        <w:t>集合可以避免遍历，提升匹配和</w:t>
      </w:r>
      <w:r w:rsidRPr="002C466E">
        <w:t>join</w:t>
      </w:r>
      <w:r w:rsidRPr="002C466E">
        <w:t>的速度。当两个集合进行</w:t>
      </w:r>
      <w:r w:rsidRPr="002C466E">
        <w:t>join</w:t>
      </w:r>
      <w:r w:rsidRPr="002C466E">
        <w:t>时（</w:t>
      </w:r>
      <w:r w:rsidRPr="002C466E">
        <w:t>Pair Join</w:t>
      </w:r>
      <w:r w:rsidRPr="002C466E">
        <w:t>），应将</w:t>
      </w:r>
      <w:r w:rsidRPr="002C466E">
        <w:t>U</w:t>
      </w:r>
      <w:r w:rsidRPr="002C466E">
        <w:t>集合和</w:t>
      </w:r>
      <w:r w:rsidRPr="002C466E">
        <w:t>S</w:t>
      </w:r>
      <w:r w:rsidRPr="002C466E">
        <w:rPr>
          <w:vertAlign w:val="subscript"/>
        </w:rPr>
        <w:t>U</w:t>
      </w:r>
      <w:r w:rsidRPr="002C466E">
        <w:t>集合分别合并，并依据合并后的</w:t>
      </w:r>
      <w:r w:rsidRPr="002C466E">
        <w:t>U</w:t>
      </w:r>
      <w:r w:rsidRPr="002C466E">
        <w:t>来维护</w:t>
      </w:r>
      <w:r w:rsidRPr="002C466E">
        <w:t>S</w:t>
      </w:r>
      <w:r w:rsidRPr="002C466E">
        <w:rPr>
          <w:vertAlign w:val="subscript"/>
        </w:rPr>
        <w:t>U</w:t>
      </w:r>
      <w:r w:rsidRPr="002C466E">
        <w:t>集合中的元素，此处不再详细阐述这一过程。</w:t>
      </w:r>
    </w:p>
    <w:p w:rsidR="009704B2" w:rsidRPr="002C466E" w:rsidRDefault="002D4F33" w:rsidP="009704B2">
      <w:pPr>
        <w:pStyle w:val="2"/>
        <w:spacing w:beforeLines="50" w:afterLines="50" w:line="300" w:lineRule="auto"/>
        <w:ind w:left="2818" w:hanging="2818"/>
        <w:rPr>
          <w:b w:val="0"/>
        </w:rPr>
      </w:pPr>
      <w:r>
        <w:rPr>
          <w:b w:val="0"/>
        </w:rPr>
        <w:t xml:space="preserve"> </w:t>
      </w:r>
      <w:bookmarkStart w:id="58" w:name="_Toc485999767"/>
      <w:r w:rsidR="009704B2" w:rsidRPr="002C466E">
        <w:rPr>
          <w:b w:val="0"/>
        </w:rPr>
        <w:t>ED Join</w:t>
      </w:r>
      <w:bookmarkEnd w:id="58"/>
    </w:p>
    <w:p w:rsidR="009704B2" w:rsidRPr="002C466E" w:rsidRDefault="009704B2" w:rsidP="009704B2">
      <w:pPr>
        <w:pStyle w:val="a1"/>
        <w:spacing w:line="300" w:lineRule="auto"/>
        <w:ind w:firstLine="480"/>
      </w:pPr>
      <w:r w:rsidRPr="002C466E">
        <w:t>ED Join</w:t>
      </w:r>
      <w:r w:rsidRPr="002C466E">
        <w:t>用来整合具有形式上相似属性的</w:t>
      </w:r>
      <w:r w:rsidRPr="002C466E">
        <w:t>cluster set</w:t>
      </w:r>
      <w:r w:rsidRPr="002C466E">
        <w:t>，这里我们采用基于</w:t>
      </w:r>
      <w:r w:rsidRPr="002C466E">
        <w:t>q-gram</w:t>
      </w:r>
      <w:r w:rsidRPr="002C466E">
        <w:t>的编辑距离算法作为判定依据。</w:t>
      </w:r>
    </w:p>
    <w:p w:rsidR="009704B2" w:rsidRPr="002C466E" w:rsidRDefault="009704B2" w:rsidP="009704B2">
      <w:pPr>
        <w:pStyle w:val="a1"/>
        <w:spacing w:line="300" w:lineRule="auto"/>
        <w:ind w:firstLine="480"/>
      </w:pPr>
      <w:r w:rsidRPr="002C466E">
        <w:t>作为一种基本的数据结构，我们使用倒排表来描述</w:t>
      </w:r>
      <w:r w:rsidRPr="002C466E">
        <w:t>q-gram</w:t>
      </w:r>
      <w:r w:rsidRPr="002C466E">
        <w:t>中的每一个条目，对于输入的模式集合</w:t>
      </w:r>
      <w:r w:rsidRPr="002C466E">
        <w:t>R</w:t>
      </w:r>
      <w:r w:rsidRPr="002C466E">
        <w:t>和</w:t>
      </w:r>
      <w:r w:rsidRPr="002C466E">
        <w:t>T</w:t>
      </w:r>
      <w:r w:rsidRPr="002C466E">
        <w:t>，他们中属性的倒排表为</w:t>
      </w:r>
      <w:r w:rsidRPr="002C466E">
        <w:t>X</w:t>
      </w:r>
      <w:r w:rsidRPr="002C466E">
        <w:rPr>
          <w:vertAlign w:val="subscript"/>
        </w:rPr>
        <w:t>R</w:t>
      </w:r>
      <w:r w:rsidRPr="002C466E">
        <w:t>(R</w:t>
      </w:r>
      <w:r w:rsidRPr="002C466E">
        <w:t>的</w:t>
      </w:r>
      <w:r w:rsidRPr="002C466E">
        <w:t>U</w:t>
      </w:r>
      <w:r w:rsidRPr="002C466E">
        <w:t>集合</w:t>
      </w:r>
      <w:r w:rsidRPr="002C466E">
        <w:t xml:space="preserve">) </w:t>
      </w:r>
      <w:r w:rsidRPr="002C466E">
        <w:t>，</w:t>
      </w:r>
      <w:r w:rsidRPr="002C466E">
        <w:t>X</w:t>
      </w:r>
      <w:r w:rsidRPr="002C466E">
        <w:rPr>
          <w:vertAlign w:val="subscript"/>
        </w:rPr>
        <w:t>T</w:t>
      </w:r>
      <w:r w:rsidRPr="002C466E">
        <w:t>(T</w:t>
      </w:r>
      <w:r w:rsidRPr="002C466E">
        <w:t>的</w:t>
      </w:r>
      <w:r w:rsidRPr="002C466E">
        <w:t>U</w:t>
      </w:r>
      <w:r w:rsidRPr="002C466E">
        <w:t>集合</w:t>
      </w:r>
      <w:r w:rsidRPr="002C466E">
        <w:t xml:space="preserve">) </w:t>
      </w:r>
      <w:r w:rsidRPr="002C466E">
        <w:t>，</w:t>
      </w:r>
      <w:r w:rsidRPr="002C466E">
        <w:t>Z</w:t>
      </w:r>
      <w:r w:rsidRPr="002C466E">
        <w:rPr>
          <w:vertAlign w:val="subscript"/>
        </w:rPr>
        <w:t>R</w:t>
      </w:r>
      <w:r w:rsidRPr="002C466E">
        <w:t>(R</w:t>
      </w:r>
      <w:r w:rsidRPr="002C466E">
        <w:t>的</w:t>
      </w:r>
      <w:r w:rsidRPr="002C466E">
        <w:t>S</w:t>
      </w:r>
      <w:r w:rsidRPr="002C466E">
        <w:rPr>
          <w:vertAlign w:val="subscript"/>
        </w:rPr>
        <w:t>U</w:t>
      </w:r>
      <w:r w:rsidRPr="002C466E">
        <w:t>集合</w:t>
      </w:r>
      <w:r w:rsidRPr="002C466E">
        <w:t xml:space="preserve">) </w:t>
      </w:r>
      <w:r w:rsidRPr="002C466E">
        <w:t>，</w:t>
      </w:r>
      <w:r w:rsidRPr="002C466E">
        <w:t>Z</w:t>
      </w:r>
      <w:r w:rsidRPr="002C466E">
        <w:rPr>
          <w:vertAlign w:val="subscript"/>
        </w:rPr>
        <w:t>T</w:t>
      </w:r>
      <w:r w:rsidRPr="002C466E">
        <w:t>(T</w:t>
      </w:r>
      <w:r w:rsidRPr="002C466E">
        <w:t>的</w:t>
      </w:r>
      <w:r w:rsidRPr="002C466E">
        <w:t>S</w:t>
      </w:r>
      <w:r w:rsidRPr="002C466E">
        <w:rPr>
          <w:vertAlign w:val="subscript"/>
        </w:rPr>
        <w:t>U</w:t>
      </w:r>
      <w:r w:rsidRPr="002C466E">
        <w:t>集合</w:t>
      </w:r>
      <w:r w:rsidRPr="002C466E">
        <w:t>)</w:t>
      </w:r>
      <w:r w:rsidRPr="002C466E">
        <w:t>。根据上节中对于判定相似的三条规则，需要在</w:t>
      </w:r>
      <w:r w:rsidRPr="002C466E">
        <w:t>X</w:t>
      </w:r>
      <w:r w:rsidRPr="002C466E">
        <w:rPr>
          <w:vertAlign w:val="subscript"/>
        </w:rPr>
        <w:t>R</w:t>
      </w:r>
      <w:r w:rsidRPr="002C466E">
        <w:t>和</w:t>
      </w:r>
      <w:r w:rsidRPr="002C466E">
        <w:t>X</w:t>
      </w:r>
      <w:r w:rsidRPr="002C466E">
        <w:rPr>
          <w:vertAlign w:val="subscript"/>
        </w:rPr>
        <w:t>T</w:t>
      </w:r>
      <w:r w:rsidRPr="002C466E">
        <w:t>，</w:t>
      </w:r>
      <w:r w:rsidRPr="002C466E">
        <w:t>X</w:t>
      </w:r>
      <w:r w:rsidRPr="002C466E">
        <w:rPr>
          <w:vertAlign w:val="subscript"/>
        </w:rPr>
        <w:t>R</w:t>
      </w:r>
      <w:r w:rsidRPr="002C466E">
        <w:t>和</w:t>
      </w:r>
      <w:r w:rsidRPr="002C466E">
        <w:t>Z</w:t>
      </w:r>
      <w:r w:rsidRPr="002C466E">
        <w:rPr>
          <w:vertAlign w:val="subscript"/>
        </w:rPr>
        <w:t>T</w:t>
      </w:r>
      <w:r w:rsidRPr="002C466E">
        <w:t>，</w:t>
      </w:r>
      <w:r w:rsidRPr="002C466E">
        <w:t>X</w:t>
      </w:r>
      <w:r w:rsidRPr="002C466E">
        <w:rPr>
          <w:vertAlign w:val="subscript"/>
        </w:rPr>
        <w:t>T</w:t>
      </w:r>
      <w:r w:rsidRPr="002C466E">
        <w:t>和</w:t>
      </w:r>
      <w:r w:rsidRPr="002C466E">
        <w:t>Z</w:t>
      </w:r>
      <w:r w:rsidRPr="002C466E">
        <w:rPr>
          <w:vertAlign w:val="subscript"/>
        </w:rPr>
        <w:t>R</w:t>
      </w:r>
      <w:r w:rsidRPr="002C466E">
        <w:t>之间分别比较，寻找是否存在有满足相似规则的属性对。这样的倒排表是应在预处理过程中离线生成的。</w:t>
      </w:r>
    </w:p>
    <w:p w:rsidR="009704B2" w:rsidRPr="002C466E" w:rsidRDefault="009704B2" w:rsidP="009704B2">
      <w:pPr>
        <w:pStyle w:val="a1"/>
        <w:spacing w:line="300" w:lineRule="auto"/>
        <w:ind w:firstLine="480"/>
      </w:pPr>
      <w:r w:rsidRPr="002C466E">
        <w:t>通常而言，拼写错误在知识库中是可能出现的</w:t>
      </w:r>
      <w:r w:rsidR="00123C68">
        <w:rPr>
          <w:vertAlign w:val="superscript"/>
        </w:rPr>
        <w:t>[15</w:t>
      </w:r>
      <w:r w:rsidRPr="00F565F7">
        <w:rPr>
          <w:vertAlign w:val="superscript"/>
        </w:rPr>
        <w:t>]</w:t>
      </w:r>
      <w:r w:rsidRPr="002C466E">
        <w:t>，而在非集中维护的数据库的模式中更为常见。因此，降低拼写错误对集成造成的影响是引入</w:t>
      </w:r>
      <w:r w:rsidRPr="002C466E">
        <w:t>ED Join</w:t>
      </w:r>
      <w:r w:rsidRPr="002C466E">
        <w:t>的主要原因。该算法的伪代码如</w:t>
      </w:r>
      <w:r w:rsidRPr="002C466E">
        <w:fldChar w:fldCharType="begin"/>
      </w:r>
      <w:r w:rsidRPr="002C466E">
        <w:instrText xml:space="preserve"> REF _Ref484693920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4</w:t>
      </w:r>
      <w:r w:rsidR="00DF63EC">
        <w:rPr>
          <w:noProof/>
        </w:rPr>
        <w:noBreakHyphen/>
        <w:t>1</w:t>
      </w:r>
      <w:r w:rsidR="00DF63EC" w:rsidRPr="002C466E">
        <w:t xml:space="preserve"> ED Join</w:t>
      </w:r>
      <w:r w:rsidR="00DF63EC" w:rsidRPr="002C466E">
        <w:t>算法</w:t>
      </w:r>
      <w:r w:rsidRPr="002C466E">
        <w:fldChar w:fldCharType="end"/>
      </w:r>
      <w:r w:rsidRPr="002C466E">
        <w:t>所示。</w:t>
      </w:r>
    </w:p>
    <w:p w:rsidR="009704B2" w:rsidRPr="002C466E" w:rsidRDefault="0004699B" w:rsidP="009704B2">
      <w:pPr>
        <w:pStyle w:val="a1"/>
        <w:keepNext/>
        <w:spacing w:line="300" w:lineRule="auto"/>
        <w:ind w:firstLineChars="0" w:firstLine="0"/>
      </w:pPr>
      <w:r w:rsidRPr="002C466E">
        <w:rPr>
          <w:noProof/>
        </w:rPr>
        <w:lastRenderedPageBreak/>
        <w:drawing>
          <wp:inline distT="0" distB="0" distL="0" distR="0">
            <wp:extent cx="5219700" cy="3209925"/>
            <wp:effectExtent l="0" t="0" r="0" b="0"/>
            <wp:docPr id="8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9700" cy="3209925"/>
                    </a:xfrm>
                    <a:prstGeom prst="rect">
                      <a:avLst/>
                    </a:prstGeom>
                    <a:noFill/>
                    <a:ln>
                      <a:noFill/>
                    </a:ln>
                  </pic:spPr>
                </pic:pic>
              </a:graphicData>
            </a:graphic>
          </wp:inline>
        </w:drawing>
      </w:r>
    </w:p>
    <w:p w:rsidR="009704B2" w:rsidRPr="002C466E" w:rsidRDefault="009704B2" w:rsidP="009704B2">
      <w:pPr>
        <w:pStyle w:val="af8"/>
        <w:rPr>
          <w:rFonts w:cs="Times New Roman"/>
        </w:rPr>
      </w:pPr>
      <w:bookmarkStart w:id="59" w:name="_Ref484693920"/>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4</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1</w:t>
      </w:r>
      <w:r w:rsidR="00766EB6">
        <w:rPr>
          <w:rFonts w:cs="Times New Roman"/>
        </w:rPr>
        <w:fldChar w:fldCharType="end"/>
      </w:r>
      <w:r w:rsidRPr="002C466E">
        <w:rPr>
          <w:rFonts w:cs="Times New Roman"/>
        </w:rPr>
        <w:t xml:space="preserve"> ED Join</w:t>
      </w:r>
      <w:r w:rsidRPr="002C466E">
        <w:rPr>
          <w:rFonts w:cs="Times New Roman"/>
        </w:rPr>
        <w:t>算法</w:t>
      </w:r>
      <w:bookmarkEnd w:id="59"/>
    </w:p>
    <w:p w:rsidR="009704B2" w:rsidRPr="002C466E" w:rsidRDefault="009704B2" w:rsidP="009704B2">
      <w:pPr>
        <w:pStyle w:val="a1"/>
        <w:spacing w:line="300" w:lineRule="auto"/>
        <w:ind w:firstLine="480"/>
      </w:pPr>
      <w:r w:rsidRPr="002C466E">
        <w:t>该算法大体可以分为以下几个阶段：</w:t>
      </w:r>
    </w:p>
    <w:p w:rsidR="009704B2" w:rsidRPr="002C466E" w:rsidRDefault="009704B2" w:rsidP="009704B2">
      <w:pPr>
        <w:pStyle w:val="a1"/>
        <w:numPr>
          <w:ilvl w:val="0"/>
          <w:numId w:val="30"/>
        </w:numPr>
        <w:spacing w:line="300" w:lineRule="auto"/>
        <w:ind w:firstLineChars="0"/>
      </w:pPr>
      <w:r w:rsidRPr="002C466E">
        <w:t>构造</w:t>
      </w:r>
      <w:r w:rsidRPr="002C466E">
        <w:t>R</w:t>
      </w:r>
      <w:r w:rsidRPr="002C466E">
        <w:t>和</w:t>
      </w:r>
      <w:r w:rsidRPr="002C466E">
        <w:t>T</w:t>
      </w:r>
      <w:r w:rsidRPr="002C466E">
        <w:t>的</w:t>
      </w:r>
      <w:r w:rsidRPr="002C466E">
        <w:t>q-gram</w:t>
      </w:r>
      <w:r w:rsidRPr="002C466E">
        <w:t>倒排表（</w:t>
      </w:r>
      <w:r w:rsidRPr="002C466E">
        <w:t>1-4</w:t>
      </w:r>
      <w:r w:rsidRPr="002C466E">
        <w:t>行）</w:t>
      </w:r>
    </w:p>
    <w:p w:rsidR="009704B2" w:rsidRPr="002C466E" w:rsidRDefault="009704B2" w:rsidP="009704B2">
      <w:pPr>
        <w:pStyle w:val="a1"/>
        <w:numPr>
          <w:ilvl w:val="0"/>
          <w:numId w:val="30"/>
        </w:numPr>
        <w:spacing w:line="300" w:lineRule="auto"/>
        <w:ind w:firstLineChars="0"/>
      </w:pPr>
      <w:r w:rsidRPr="002C466E">
        <w:t>调用</w:t>
      </w:r>
      <w:r w:rsidRPr="002C466E">
        <w:t>EDMerge</w:t>
      </w:r>
      <w:r w:rsidRPr="002C466E">
        <w:t>函数进行相似属性检测（</w:t>
      </w:r>
      <w:r w:rsidRPr="002C466E">
        <w:t>5-7</w:t>
      </w:r>
      <w:r w:rsidRPr="002C466E">
        <w:t>行）</w:t>
      </w:r>
    </w:p>
    <w:p w:rsidR="009704B2" w:rsidRPr="002C466E" w:rsidRDefault="009704B2" w:rsidP="009704B2">
      <w:pPr>
        <w:pStyle w:val="a1"/>
        <w:spacing w:line="300" w:lineRule="auto"/>
        <w:ind w:leftChars="50" w:left="120" w:firstLineChars="150" w:firstLine="360"/>
      </w:pPr>
      <w:r w:rsidRPr="002C466E">
        <w:t>EDMerge</w:t>
      </w:r>
      <w:r w:rsidRPr="002C466E">
        <w:t>函数接收倒排表</w:t>
      </w:r>
      <w:r w:rsidRPr="002C466E">
        <w:t>H</w:t>
      </w:r>
      <w:r w:rsidRPr="002C466E">
        <w:t>作为输入，</w:t>
      </w:r>
      <w:r w:rsidRPr="002C466E">
        <w:t>H</w:t>
      </w:r>
      <w:r w:rsidRPr="002C466E">
        <w:t>中每一个</w:t>
      </w:r>
      <w:r w:rsidRPr="002C466E">
        <w:t>gram</w:t>
      </w:r>
      <w:r w:rsidRPr="002C466E">
        <w:t>包含一个队列</w:t>
      </w:r>
      <w:r w:rsidRPr="002C466E">
        <w:t>{v</w:t>
      </w:r>
      <w:r w:rsidRPr="002C466E">
        <w:rPr>
          <w:vertAlign w:val="subscript"/>
        </w:rPr>
        <w:t>1</w:t>
      </w:r>
      <w:r w:rsidRPr="002C466E">
        <w:t>,v</w:t>
      </w:r>
      <w:r w:rsidRPr="002C466E">
        <w:rPr>
          <w:vertAlign w:val="subscript"/>
        </w:rPr>
        <w:t>2</w:t>
      </w:r>
      <w:r w:rsidRPr="002C466E">
        <w:t>, …}</w:t>
      </w:r>
      <w:r w:rsidRPr="002C466E">
        <w:t>，其中的每一项都含有这个</w:t>
      </w:r>
      <w:r w:rsidRPr="002C466E">
        <w:t>gram</w:t>
      </w:r>
      <w:r w:rsidRPr="002C466E">
        <w:t>。具体流程可以分为以下几个阶段：</w:t>
      </w:r>
    </w:p>
    <w:p w:rsidR="009704B2" w:rsidRPr="002C466E" w:rsidRDefault="009704B2" w:rsidP="009704B2">
      <w:pPr>
        <w:pStyle w:val="a1"/>
        <w:numPr>
          <w:ilvl w:val="0"/>
          <w:numId w:val="32"/>
        </w:numPr>
        <w:spacing w:line="300" w:lineRule="auto"/>
        <w:ind w:firstLineChars="0"/>
      </w:pPr>
      <w:r w:rsidRPr="002C466E">
        <w:t>统计</w:t>
      </w:r>
      <w:r w:rsidRPr="002C466E">
        <w:t>H</w:t>
      </w:r>
      <w:r w:rsidRPr="002C466E">
        <w:t>中每个属性</w:t>
      </w:r>
      <w:r w:rsidRPr="002C466E">
        <w:t>v</w:t>
      </w:r>
      <w:r w:rsidRPr="002C466E">
        <w:t>的出现次数（</w:t>
      </w:r>
      <w:r w:rsidRPr="002C466E">
        <w:t>10</w:t>
      </w:r>
      <w:r w:rsidRPr="002C466E">
        <w:t>行）</w:t>
      </w:r>
    </w:p>
    <w:p w:rsidR="009704B2" w:rsidRPr="002C466E" w:rsidRDefault="009704B2" w:rsidP="009704B2">
      <w:pPr>
        <w:pStyle w:val="a1"/>
        <w:numPr>
          <w:ilvl w:val="0"/>
          <w:numId w:val="32"/>
        </w:numPr>
        <w:spacing w:line="300" w:lineRule="auto"/>
        <w:ind w:firstLineChars="0"/>
      </w:pPr>
      <w:r w:rsidRPr="002C466E">
        <w:t>初始化结果集</w:t>
      </w:r>
      <w:r w:rsidRPr="002C466E">
        <w:t>K</w:t>
      </w:r>
      <w:r w:rsidRPr="002C466E">
        <w:t>（</w:t>
      </w:r>
      <w:r w:rsidRPr="002C466E">
        <w:t>11</w:t>
      </w:r>
      <w:r w:rsidRPr="002C466E">
        <w:t>行）</w:t>
      </w:r>
    </w:p>
    <w:p w:rsidR="009704B2" w:rsidRPr="002C466E" w:rsidRDefault="009704B2" w:rsidP="009704B2">
      <w:pPr>
        <w:pStyle w:val="a1"/>
        <w:numPr>
          <w:ilvl w:val="0"/>
          <w:numId w:val="32"/>
        </w:numPr>
        <w:spacing w:line="300" w:lineRule="auto"/>
        <w:ind w:firstLineChars="0"/>
      </w:pPr>
      <w:r w:rsidRPr="002C466E">
        <w:t>对于每个出现次数超过</w:t>
      </w:r>
      <w:r w:rsidRPr="002C466E">
        <w:t>Count Filtering</w:t>
      </w:r>
      <w:r w:rsidRPr="002C466E">
        <w:t>中规则的属性</w:t>
      </w:r>
      <w:r w:rsidRPr="002C466E">
        <w:t>v</w:t>
      </w:r>
      <w:r w:rsidRPr="002C466E">
        <w:t>，比在</w:t>
      </w:r>
      <w:r w:rsidRPr="002C466E">
        <w:t>H</w:t>
      </w:r>
      <w:r w:rsidRPr="002C466E">
        <w:t>中能够找到和</w:t>
      </w:r>
      <w:r w:rsidRPr="002C466E">
        <w:t>v</w:t>
      </w:r>
      <w:r w:rsidRPr="002C466E">
        <w:t>相似的属性，这样就可以将</w:t>
      </w:r>
      <w:r w:rsidRPr="002C466E">
        <w:t>v</w:t>
      </w:r>
      <w:r w:rsidRPr="002C466E">
        <w:t>所在的</w:t>
      </w:r>
      <w:r w:rsidRPr="002C466E">
        <w:t>cluster set</w:t>
      </w:r>
      <w:r w:rsidRPr="002C466E">
        <w:t>与结果集</w:t>
      </w:r>
      <w:r w:rsidRPr="002C466E">
        <w:t>K</w:t>
      </w:r>
      <w:r w:rsidRPr="002C466E">
        <w:t>合并（</w:t>
      </w:r>
      <w:r w:rsidRPr="002C466E">
        <w:t>12-16</w:t>
      </w:r>
      <w:r w:rsidRPr="002C466E">
        <w:t>行）</w:t>
      </w:r>
    </w:p>
    <w:p w:rsidR="00927BF0" w:rsidRPr="002C466E" w:rsidRDefault="00927BF0" w:rsidP="009704B2">
      <w:pPr>
        <w:pStyle w:val="a1"/>
        <w:spacing w:line="300" w:lineRule="auto"/>
        <w:ind w:firstLineChars="0"/>
      </w:pPr>
      <w:r w:rsidRPr="002C466E">
        <w:t>该算法流程如</w:t>
      </w:r>
      <w:r w:rsidRPr="002C466E">
        <w:fldChar w:fldCharType="begin"/>
      </w:r>
      <w:r w:rsidRPr="002C466E">
        <w:instrText xml:space="preserve"> REF _Ref485565709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4</w:t>
      </w:r>
      <w:r w:rsidR="00DF63EC">
        <w:rPr>
          <w:noProof/>
        </w:rPr>
        <w:noBreakHyphen/>
        <w:t>2</w:t>
      </w:r>
      <w:r w:rsidR="00DF63EC" w:rsidRPr="002C466E">
        <w:t xml:space="preserve"> ED Join</w:t>
      </w:r>
      <w:r w:rsidR="00DF63EC" w:rsidRPr="002C466E">
        <w:t>流程图</w:t>
      </w:r>
      <w:r w:rsidRPr="002C466E">
        <w:fldChar w:fldCharType="end"/>
      </w:r>
      <w:r w:rsidRPr="002C466E">
        <w:t>所示。</w:t>
      </w:r>
    </w:p>
    <w:p w:rsidR="00927BF0" w:rsidRPr="002C466E" w:rsidRDefault="00927BF0" w:rsidP="00927BF0">
      <w:pPr>
        <w:pStyle w:val="a1"/>
        <w:keepNext/>
        <w:spacing w:line="300" w:lineRule="auto"/>
        <w:ind w:firstLineChars="0" w:firstLine="0"/>
        <w:jc w:val="center"/>
      </w:pPr>
      <w:r w:rsidRPr="002C466E">
        <w:object w:dxaOrig="3196" w:dyaOrig="13921">
          <v:shape id="_x0000_i1032" type="#_x0000_t75" style="width:143.2pt;height:623.45pt" o:ole="">
            <v:imagedata r:id="rId28" o:title=""/>
          </v:shape>
          <o:OLEObject Type="Embed" ProgID="Visio.Drawing.15" ShapeID="_x0000_i1032" DrawAspect="Content" ObjectID="_1559747320" r:id="rId29"/>
        </w:object>
      </w:r>
    </w:p>
    <w:p w:rsidR="00927BF0" w:rsidRPr="002C466E" w:rsidRDefault="00927BF0" w:rsidP="00927BF0">
      <w:pPr>
        <w:pStyle w:val="af8"/>
        <w:rPr>
          <w:rFonts w:cs="Times New Roman"/>
        </w:rPr>
      </w:pPr>
      <w:bookmarkStart w:id="60" w:name="_Ref485565709"/>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4</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2</w:t>
      </w:r>
      <w:r w:rsidR="00766EB6">
        <w:rPr>
          <w:rFonts w:cs="Times New Roman"/>
        </w:rPr>
        <w:fldChar w:fldCharType="end"/>
      </w:r>
      <w:r w:rsidRPr="002C466E">
        <w:rPr>
          <w:rFonts w:cs="Times New Roman"/>
        </w:rPr>
        <w:t xml:space="preserve"> ED Join</w:t>
      </w:r>
      <w:r w:rsidRPr="002C466E">
        <w:rPr>
          <w:rFonts w:cs="Times New Roman"/>
        </w:rPr>
        <w:t>流程图</w:t>
      </w:r>
      <w:bookmarkEnd w:id="60"/>
    </w:p>
    <w:p w:rsidR="009704B2" w:rsidRPr="002C466E" w:rsidRDefault="009704B2" w:rsidP="009704B2">
      <w:pPr>
        <w:pStyle w:val="a1"/>
        <w:spacing w:line="300" w:lineRule="auto"/>
        <w:ind w:firstLineChars="0"/>
      </w:pPr>
      <w:r w:rsidRPr="002C466E">
        <w:lastRenderedPageBreak/>
        <w:t>在这个过程中，时间复杂度主要取决于</w:t>
      </w:r>
      <w:r w:rsidRPr="002C466E">
        <w:t>R</w:t>
      </w:r>
      <w:r w:rsidRPr="002C466E">
        <w:t>和</w:t>
      </w:r>
      <w:r w:rsidRPr="002C466E">
        <w:t>T</w:t>
      </w:r>
      <w:r w:rsidRPr="002C466E">
        <w:t>的大小，</w:t>
      </w:r>
      <w:r w:rsidRPr="002C466E">
        <w:t>ED Join</w:t>
      </w:r>
      <w:r w:rsidRPr="002C466E">
        <w:t>过程中主要消耗的时间在生成</w:t>
      </w:r>
      <w:r w:rsidRPr="002C466E">
        <w:t>q-gram</w:t>
      </w:r>
      <w:r w:rsidRPr="002C466E">
        <w:t>这一步，可以表示为</w:t>
      </w:r>
      <w:r w:rsidRPr="002C466E">
        <w:t>O(|R|+|T|)</w:t>
      </w:r>
      <w:r w:rsidRPr="002C466E">
        <w:t>。由于</w:t>
      </w:r>
      <w:r w:rsidRPr="002C466E">
        <w:t>X</w:t>
      </w:r>
      <w:r w:rsidRPr="002C466E">
        <w:rPr>
          <w:vertAlign w:val="subscript"/>
        </w:rPr>
        <w:t>R</w:t>
      </w:r>
      <w:r w:rsidRPr="002C466E">
        <w:t>∩X</w:t>
      </w:r>
      <w:r w:rsidRPr="002C466E">
        <w:rPr>
          <w:vertAlign w:val="subscript"/>
        </w:rPr>
        <w:t>T</w:t>
      </w:r>
      <w:r w:rsidRPr="002C466E">
        <w:t>的大小一定不超过</w:t>
      </w:r>
      <w:r w:rsidRPr="002C466E">
        <w:t>R</w:t>
      </w:r>
      <w:r w:rsidRPr="002C466E">
        <w:t>或者</w:t>
      </w:r>
      <w:r w:rsidRPr="002C466E">
        <w:t>T</w:t>
      </w:r>
      <w:r w:rsidRPr="002C466E">
        <w:t>，而第</w:t>
      </w:r>
      <w:r w:rsidRPr="002C466E">
        <w:t>10</w:t>
      </w:r>
      <w:r w:rsidRPr="002C466E">
        <w:t>行和</w:t>
      </w:r>
      <w:r w:rsidRPr="002C466E">
        <w:t>12-16</w:t>
      </w:r>
      <w:r w:rsidRPr="002C466E">
        <w:t>行的时间复杂度都是</w:t>
      </w:r>
      <w:r w:rsidRPr="002C466E">
        <w:t>O(H)</w:t>
      </w:r>
      <w:r w:rsidRPr="002C466E">
        <w:t>，即</w:t>
      </w:r>
      <w:r w:rsidRPr="002C466E">
        <w:t>O(|X</w:t>
      </w:r>
      <w:r w:rsidRPr="002C466E">
        <w:rPr>
          <w:vertAlign w:val="subscript"/>
        </w:rPr>
        <w:t>R</w:t>
      </w:r>
      <w:r w:rsidRPr="002C466E">
        <w:t>∩X</w:t>
      </w:r>
      <w:r w:rsidRPr="002C466E">
        <w:rPr>
          <w:vertAlign w:val="subscript"/>
        </w:rPr>
        <w:t>T</w:t>
      </w:r>
      <w:r w:rsidRPr="002C466E">
        <w:t>|)</w:t>
      </w:r>
      <w:r w:rsidRPr="002C466E">
        <w:t>不超过</w:t>
      </w:r>
      <w:r w:rsidRPr="002C466E">
        <w:t>O(|R|+|T|)</w:t>
      </w:r>
      <w:r w:rsidRPr="002C466E">
        <w:t>。因此，</w:t>
      </w:r>
      <w:r w:rsidRPr="002C466E">
        <w:t>ED Join</w:t>
      </w:r>
      <w:r w:rsidRPr="002C466E">
        <w:t>算法的时间复杂度为</w:t>
      </w:r>
      <w:r w:rsidRPr="002C466E">
        <w:t>O(|R|+|T|)</w:t>
      </w:r>
      <w:r w:rsidRPr="002C466E">
        <w:t>。</w:t>
      </w:r>
    </w:p>
    <w:p w:rsidR="009704B2" w:rsidRPr="002C466E" w:rsidRDefault="002D4F33" w:rsidP="00FC01F1">
      <w:pPr>
        <w:pStyle w:val="2"/>
        <w:spacing w:beforeLines="50" w:afterLines="50" w:line="300" w:lineRule="auto"/>
        <w:ind w:left="2818" w:hanging="2818"/>
        <w:rPr>
          <w:b w:val="0"/>
        </w:rPr>
      </w:pPr>
      <w:r>
        <w:rPr>
          <w:b w:val="0"/>
        </w:rPr>
        <w:t xml:space="preserve"> </w:t>
      </w:r>
      <w:bookmarkStart w:id="61" w:name="_Toc485999768"/>
      <w:r w:rsidR="009704B2" w:rsidRPr="002C466E">
        <w:rPr>
          <w:b w:val="0"/>
        </w:rPr>
        <w:t>Semantic Join</w:t>
      </w:r>
      <w:bookmarkEnd w:id="61"/>
    </w:p>
    <w:p w:rsidR="009704B2" w:rsidRPr="002C466E" w:rsidRDefault="009704B2" w:rsidP="009704B2">
      <w:pPr>
        <w:pStyle w:val="a1"/>
        <w:spacing w:line="300" w:lineRule="auto"/>
        <w:ind w:firstLine="480"/>
      </w:pPr>
      <w:r w:rsidRPr="002C466E">
        <w:tab/>
      </w:r>
      <w:r w:rsidRPr="002C466E">
        <w:t>这里的</w:t>
      </w:r>
      <w:r w:rsidRPr="002C466E">
        <w:rPr>
          <w:i/>
        </w:rPr>
        <w:t>γ</w:t>
      </w:r>
      <w:r w:rsidRPr="002C466E">
        <w:t>是用户根据数据具体情况给定的一个语义阈值，具体来说是用来限定知识库上被认定为语义相似概念的距离上限。目前阶段这个值只能通过对知识库进行分析而给出，未来希望可以通过机器学习、关联挖掘等手段进行计算。从另一个角度来说，在给定目标属性集</w:t>
      </w:r>
      <w:r w:rsidRPr="002C466E">
        <w:rPr>
          <w:i/>
        </w:rPr>
        <w:t>R</w:t>
      </w:r>
      <w:r w:rsidRPr="002C466E">
        <w:t>和知识库边集</w:t>
      </w:r>
      <w:r w:rsidRPr="002C466E">
        <w:rPr>
          <w:i/>
        </w:rPr>
        <w:t>E</w:t>
      </w:r>
      <w:r w:rsidRPr="002C466E">
        <w:t>的前提下，</w:t>
      </w:r>
      <w:r w:rsidRPr="002C466E">
        <w:t>Semantic Join</w:t>
      </w:r>
      <w:r w:rsidRPr="002C466E">
        <w:t>算法的功能需求是将知识库上</w:t>
      </w:r>
      <w:r w:rsidRPr="002C466E">
        <w:rPr>
          <w:i/>
        </w:rPr>
        <w:t>γ</w:t>
      </w:r>
      <w:r w:rsidRPr="002C466E">
        <w:t>距离内的属性进行归并，其过程可抽象为下面的公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Tr="00A455B1">
        <w:trPr>
          <w:jc w:val="center"/>
        </w:trPr>
        <w:tc>
          <w:tcPr>
            <w:tcW w:w="613" w:type="dxa"/>
            <w:tcMar>
              <w:top w:w="60" w:type="dxa"/>
              <w:bottom w:w="60" w:type="dxa"/>
            </w:tcMar>
            <w:vAlign w:val="center"/>
          </w:tcPr>
          <w:p w:rsidR="00A455B1" w:rsidRDefault="00A455B1" w:rsidP="00A455B1">
            <w:pPr>
              <w:jc w:val="left"/>
            </w:pPr>
          </w:p>
        </w:tc>
        <w:tc>
          <w:tcPr>
            <w:tcW w:w="6975" w:type="dxa"/>
            <w:tcMar>
              <w:top w:w="60" w:type="dxa"/>
              <w:bottom w:w="60" w:type="dxa"/>
            </w:tcMar>
            <w:vAlign w:val="center"/>
          </w:tcPr>
          <w:p w:rsidR="00A455B1" w:rsidRDefault="00651FD9" w:rsidP="00A455B1">
            <w:pPr>
              <w:jc w:val="center"/>
            </w:pPr>
            <m:oMathPara>
              <m:oMath>
                <m:d>
                  <m:dPr>
                    <m:ctrlPr>
                      <w:rPr>
                        <w:rFonts w:ascii="Cambria Math" w:hAnsi="Cambria Math"/>
                      </w:rPr>
                    </m:ctrlPr>
                  </m:dPr>
                  <m:e>
                    <m:r>
                      <w:rPr>
                        <w:rFonts w:ascii="Cambria Math" w:hAnsi="Cambria Math"/>
                      </w:rPr>
                      <m:t>R</m:t>
                    </m:r>
                  </m:e>
                </m:d>
                <m:r>
                  <w:rPr>
                    <w:rFonts w:ascii="Cambria Math" w:hAnsi="Cambria Math"/>
                  </w:rPr>
                  <m:t>∪</m:t>
                </m:r>
                <m:d>
                  <m:dPr>
                    <m:ctrlPr>
                      <w:rPr>
                        <w:rFonts w:ascii="Cambria Math" w:hAnsi="Cambria Math"/>
                        <w:i/>
                      </w:rPr>
                    </m:ctrlPr>
                  </m:dPr>
                  <m:e>
                    <m:r>
                      <w:rPr>
                        <w:rFonts w:ascii="Cambria Math" w:hAnsi="Cambria Math"/>
                      </w:rPr>
                      <m:t>R⋈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1</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m:t>
                        </m:r>
                      </m:sup>
                    </m:sSup>
                    <m:r>
                      <w:rPr>
                        <w:rFonts w:ascii="Cambria Math" w:hAnsi="Cambria Math"/>
                      </w:rPr>
                      <m:t>E</m:t>
                    </m:r>
                  </m:e>
                </m:d>
              </m:oMath>
            </m:oMathPara>
          </w:p>
        </w:tc>
        <w:tc>
          <w:tcPr>
            <w:tcW w:w="633" w:type="dxa"/>
            <w:tcMar>
              <w:top w:w="60" w:type="dxa"/>
              <w:bottom w:w="60" w:type="dxa"/>
            </w:tcMar>
            <w:vAlign w:val="center"/>
          </w:tcPr>
          <w:p w:rsidR="00A455B1" w:rsidRDefault="00A455B1" w:rsidP="00A455B1">
            <w:pPr>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5</w:instrText>
              </w:r>
            </w:fldSimple>
            <w:r>
              <w:instrText>)</w:instrText>
            </w:r>
            <w:r>
              <w:fldChar w:fldCharType="end"/>
            </w:r>
          </w:p>
        </w:tc>
      </w:tr>
    </w:tbl>
    <w:p w:rsidR="009704B2" w:rsidRPr="002C466E" w:rsidRDefault="009704B2" w:rsidP="009704B2">
      <w:pPr>
        <w:pStyle w:val="a1"/>
        <w:spacing w:line="300" w:lineRule="auto"/>
        <w:ind w:firstLine="480"/>
      </w:pPr>
      <w:r w:rsidRPr="002C466E">
        <w:t>将上述功能映射到知识库的图结构时，可以理解为是从目标属性集</w:t>
      </w:r>
      <w:r w:rsidRPr="002C466E">
        <w:rPr>
          <w:i/>
        </w:rPr>
        <w:t>R</w:t>
      </w:r>
      <w:r w:rsidRPr="002C466E">
        <w:t>起始，将边逐步进行连接成长度在</w:t>
      </w:r>
      <m:oMath>
        <m:r>
          <m:rPr>
            <m:sty m:val="p"/>
          </m:rPr>
          <w:rPr>
            <w:rFonts w:ascii="Cambria Math" w:hAnsi="Cambria Math" w:hint="eastAsia"/>
          </w:rPr>
          <m:t>1</m:t>
        </m:r>
        <m:r>
          <m:rPr>
            <m:sty m:val="p"/>
          </m:rPr>
          <w:rPr>
            <w:rFonts w:ascii="Cambria Math" w:eastAsia="Calibri" w:hAnsi="Cambria Math" w:cs="Calibri"/>
          </w:rPr>
          <m:t>~</m:t>
        </m:r>
        <m:r>
          <m:rPr>
            <m:sty m:val="p"/>
          </m:rPr>
          <w:rPr>
            <w:rFonts w:ascii="Cambria Math" w:hAnsi="Cambria Math"/>
          </w:rPr>
          <m:t>γ</m:t>
        </m:r>
      </m:oMath>
      <w:r w:rsidRPr="002C466E">
        <w:t>之间的路径，这些路径的起始于</w:t>
      </w:r>
      <w:r w:rsidRPr="002C466E">
        <w:rPr>
          <w:i/>
        </w:rPr>
        <w:t>R</w:t>
      </w:r>
      <w:r w:rsidRPr="002C466E">
        <w:t>中的属性，终点属性可以看作是与</w:t>
      </w:r>
      <w:r w:rsidRPr="002C466E">
        <w:rPr>
          <w:i/>
        </w:rPr>
        <w:t>R</w:t>
      </w:r>
      <w:r w:rsidRPr="002C466E">
        <w:t>中属性相似的属性。</w:t>
      </w:r>
    </w:p>
    <w:p w:rsidR="006A2C6C" w:rsidRDefault="009704B2" w:rsidP="006A2C6C">
      <w:pPr>
        <w:pStyle w:val="a1"/>
        <w:spacing w:line="300" w:lineRule="auto"/>
        <w:ind w:firstLineChars="0" w:firstLine="0"/>
      </w:pPr>
      <w:r w:rsidRPr="002C466E">
        <w:tab/>
        <w:t>Semantic Join</w:t>
      </w:r>
      <w:r w:rsidRPr="002C466E">
        <w:t>算法的具体流程如</w:t>
      </w:r>
      <w:r w:rsidRPr="002C466E">
        <w:fldChar w:fldCharType="begin"/>
      </w:r>
      <w:r w:rsidRPr="002C466E">
        <w:instrText xml:space="preserve"> REF _Ref477266230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t>4</w:t>
      </w:r>
      <w:r w:rsidR="00DF63EC">
        <w:noBreakHyphen/>
        <w:t>3</w:t>
      </w:r>
      <w:r w:rsidR="00DF63EC" w:rsidRPr="002C466E">
        <w:t xml:space="preserve"> Semantic Join</w:t>
      </w:r>
      <w:r w:rsidR="00DF63EC" w:rsidRPr="002C466E">
        <w:t>算法</w:t>
      </w:r>
      <w:r w:rsidRPr="002C466E">
        <w:fldChar w:fldCharType="end"/>
      </w:r>
      <w:r w:rsidRPr="002C466E">
        <w:t>所示。</w:t>
      </w:r>
    </w:p>
    <w:p w:rsidR="009704B2" w:rsidRPr="002C466E" w:rsidRDefault="0004699B" w:rsidP="006A2C6C">
      <w:pPr>
        <w:pStyle w:val="a1"/>
        <w:spacing w:line="300" w:lineRule="auto"/>
        <w:ind w:firstLineChars="0" w:firstLine="0"/>
        <w:jc w:val="center"/>
      </w:pPr>
      <w:r w:rsidRPr="002C466E">
        <w:rPr>
          <w:noProof/>
        </w:rPr>
        <w:drawing>
          <wp:inline distT="0" distB="0" distL="0" distR="0">
            <wp:extent cx="5400675" cy="3714750"/>
            <wp:effectExtent l="0" t="0" r="0" b="0"/>
            <wp:docPr id="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675" cy="3714750"/>
                    </a:xfrm>
                    <a:prstGeom prst="rect">
                      <a:avLst/>
                    </a:prstGeom>
                    <a:noFill/>
                    <a:ln>
                      <a:noFill/>
                    </a:ln>
                  </pic:spPr>
                </pic:pic>
              </a:graphicData>
            </a:graphic>
          </wp:inline>
        </w:drawing>
      </w:r>
    </w:p>
    <w:p w:rsidR="009704B2" w:rsidRPr="002C466E" w:rsidRDefault="009704B2" w:rsidP="009704B2">
      <w:pPr>
        <w:pStyle w:val="a1"/>
        <w:spacing w:line="300" w:lineRule="auto"/>
        <w:ind w:firstLineChars="0" w:firstLine="0"/>
        <w:jc w:val="center"/>
      </w:pPr>
      <w:bookmarkStart w:id="62" w:name="_Ref477266230"/>
      <w:r w:rsidRPr="002C466E">
        <w:t>图</w:t>
      </w:r>
      <w:r w:rsidRPr="002C466E">
        <w:t xml:space="preserve"> </w:t>
      </w:r>
      <w:r w:rsidR="00651FD9">
        <w:fldChar w:fldCharType="begin"/>
      </w:r>
      <w:r w:rsidR="00651FD9">
        <w:instrText xml:space="preserve"> STYLEREF 1 \s </w:instrText>
      </w:r>
      <w:r w:rsidR="00651FD9">
        <w:fldChar w:fldCharType="separate"/>
      </w:r>
      <w:r w:rsidR="00DF63EC">
        <w:rPr>
          <w:noProof/>
        </w:rPr>
        <w:t>4</w:t>
      </w:r>
      <w:r w:rsidR="00651FD9">
        <w:rPr>
          <w:noProof/>
        </w:rPr>
        <w:fldChar w:fldCharType="end"/>
      </w:r>
      <w:r w:rsidR="00766EB6">
        <w:noBreakHyphen/>
      </w:r>
      <w:r w:rsidR="00766EB6">
        <w:fldChar w:fldCharType="begin"/>
      </w:r>
      <w:r w:rsidR="00766EB6">
        <w:instrText xml:space="preserve"> SEQ </w:instrText>
      </w:r>
      <w:r w:rsidR="00766EB6">
        <w:instrText>图</w:instrText>
      </w:r>
      <w:r w:rsidR="00766EB6">
        <w:instrText xml:space="preserve"> \* ARABIC \s 1 </w:instrText>
      </w:r>
      <w:r w:rsidR="00766EB6">
        <w:fldChar w:fldCharType="separate"/>
      </w:r>
      <w:r w:rsidR="00DF63EC">
        <w:rPr>
          <w:noProof/>
        </w:rPr>
        <w:t>3</w:t>
      </w:r>
      <w:r w:rsidR="00766EB6">
        <w:fldChar w:fldCharType="end"/>
      </w:r>
      <w:r w:rsidRPr="002C466E">
        <w:t xml:space="preserve"> Semantic Join</w:t>
      </w:r>
      <w:r w:rsidRPr="002C466E">
        <w:t>算法</w:t>
      </w:r>
      <w:bookmarkEnd w:id="62"/>
    </w:p>
    <w:p w:rsidR="009704B2" w:rsidRPr="002C466E" w:rsidRDefault="009704B2" w:rsidP="009704B2">
      <w:pPr>
        <w:pStyle w:val="a1"/>
        <w:spacing w:line="300" w:lineRule="auto"/>
        <w:ind w:firstLine="480"/>
      </w:pPr>
      <w:r w:rsidRPr="002C466E">
        <w:lastRenderedPageBreak/>
        <w:t>Semantic Join</w:t>
      </w:r>
      <w:r w:rsidRPr="002C466E">
        <w:t>算法接收的输入变量有：</w:t>
      </w:r>
    </w:p>
    <w:p w:rsidR="009704B2" w:rsidRPr="002C466E" w:rsidRDefault="009704B2" w:rsidP="009704B2">
      <w:pPr>
        <w:pStyle w:val="a1"/>
        <w:numPr>
          <w:ilvl w:val="0"/>
          <w:numId w:val="29"/>
        </w:numPr>
        <w:spacing w:line="300" w:lineRule="auto"/>
        <w:ind w:firstLineChars="0"/>
      </w:pPr>
      <w:r w:rsidRPr="002C466E">
        <w:rPr>
          <w:i/>
        </w:rPr>
        <w:t>R</w:t>
      </w:r>
      <w:r w:rsidRPr="002C466E">
        <w:t>：待集成的属性集合（以</w:t>
      </w:r>
      <w:r w:rsidRPr="002C466E">
        <w:t>cluster set</w:t>
      </w:r>
      <w:r w:rsidRPr="002C466E">
        <w:t>形式储存）</w:t>
      </w:r>
      <w:bookmarkStart w:id="63" w:name="OLE_LINK2"/>
      <w:bookmarkStart w:id="64" w:name="OLE_LINK3"/>
    </w:p>
    <w:p w:rsidR="009704B2" w:rsidRPr="002C466E" w:rsidRDefault="009704B2" w:rsidP="009704B2">
      <w:pPr>
        <w:pStyle w:val="a1"/>
        <w:numPr>
          <w:ilvl w:val="0"/>
          <w:numId w:val="29"/>
        </w:numPr>
        <w:spacing w:line="300" w:lineRule="auto"/>
        <w:ind w:firstLineChars="0"/>
      </w:pPr>
      <w:r w:rsidRPr="002C466E">
        <w:rPr>
          <w:i/>
        </w:rPr>
        <w:t>γ</w:t>
      </w:r>
      <w:bookmarkEnd w:id="63"/>
      <w:bookmarkEnd w:id="64"/>
      <w:r w:rsidRPr="002C466E">
        <w:t>：用户指定的语义距离阈值</w:t>
      </w:r>
    </w:p>
    <w:p w:rsidR="009704B2" w:rsidRPr="002C466E" w:rsidRDefault="009704B2" w:rsidP="009704B2">
      <w:pPr>
        <w:pStyle w:val="a1"/>
        <w:numPr>
          <w:ilvl w:val="0"/>
          <w:numId w:val="29"/>
        </w:numPr>
        <w:spacing w:line="300" w:lineRule="auto"/>
        <w:ind w:firstLineChars="0"/>
      </w:pPr>
      <w:r w:rsidRPr="002C466E">
        <w:rPr>
          <w:i/>
        </w:rPr>
        <w:t>H</w:t>
      </w:r>
      <w:r w:rsidRPr="002C466E">
        <w:rPr>
          <w:i/>
          <w:vertAlign w:val="subscript"/>
        </w:rPr>
        <w:t>1</w:t>
      </w:r>
      <w:r w:rsidRPr="002C466E">
        <w:t>：知识库的边集（以</w:t>
      </w:r>
      <w:r w:rsidRPr="002C466E">
        <w:t>neighbor table</w:t>
      </w:r>
      <w:r w:rsidRPr="002C466E">
        <w:t>形式储存）</w:t>
      </w:r>
    </w:p>
    <w:p w:rsidR="009704B2" w:rsidRPr="002C466E" w:rsidRDefault="009704B2" w:rsidP="009704B2">
      <w:pPr>
        <w:pStyle w:val="a1"/>
        <w:spacing w:line="300" w:lineRule="auto"/>
        <w:ind w:firstLine="480"/>
      </w:pPr>
      <w:r w:rsidRPr="002C466E">
        <w:t>该算法大体可以分为以下三个阶段：</w:t>
      </w:r>
    </w:p>
    <w:p w:rsidR="009704B2" w:rsidRPr="002C466E" w:rsidRDefault="009704B2" w:rsidP="00A455B1">
      <w:pPr>
        <w:pStyle w:val="a1"/>
        <w:numPr>
          <w:ilvl w:val="0"/>
          <w:numId w:val="38"/>
        </w:numPr>
        <w:spacing w:line="300" w:lineRule="auto"/>
        <w:ind w:firstLineChars="0"/>
      </w:pPr>
      <w:r w:rsidRPr="002C466E">
        <w:t>初始化（</w:t>
      </w:r>
      <w:r w:rsidRPr="002C466E">
        <w:t>1-6</w:t>
      </w:r>
      <w:r w:rsidRPr="002C466E">
        <w:t>行）：这一阶段扫描输入的属性集</w:t>
      </w:r>
      <w:r w:rsidRPr="002C466E">
        <w:rPr>
          <w:i/>
        </w:rPr>
        <w:t>R</w:t>
      </w:r>
      <w:r w:rsidRPr="002C466E">
        <w:t>，并将以</w:t>
      </w:r>
      <w:r w:rsidRPr="002C466E">
        <w:rPr>
          <w:i/>
        </w:rPr>
        <w:t>R</w:t>
      </w:r>
      <w:r w:rsidRPr="002C466E">
        <w:t>中的每一个属性</w:t>
      </w:r>
      <w:r w:rsidRPr="002C466E">
        <w:rPr>
          <w:i/>
        </w:rPr>
        <w:t>r</w:t>
      </w:r>
      <w:r w:rsidRPr="002C466E">
        <w:t>起始的路径加入到路径集合</w:t>
      </w:r>
      <w:r w:rsidRPr="002C466E">
        <w:rPr>
          <w:i/>
        </w:rPr>
        <w:t>P</w:t>
      </w:r>
      <w:r w:rsidRPr="002C466E">
        <w:t>中，其中</w:t>
      </w:r>
      <w:r w:rsidRPr="002C466E">
        <w:rPr>
          <w:i/>
        </w:rPr>
        <w:t>P</w:t>
      </w:r>
      <w:r w:rsidRPr="002C466E">
        <w:t>的定义如下：</w:t>
      </w:r>
    </w:p>
    <w:p w:rsidR="009704B2" w:rsidRPr="002C466E" w:rsidRDefault="009704B2" w:rsidP="009704B2">
      <w:pPr>
        <w:pStyle w:val="a1"/>
        <w:spacing w:line="300" w:lineRule="auto"/>
        <w:ind w:firstLine="480"/>
      </w:pPr>
      <w:r w:rsidRPr="002C466E">
        <w:t>[</w:t>
      </w:r>
      <w:r w:rsidRPr="002C466E">
        <w:rPr>
          <w:i/>
        </w:rPr>
        <w:t>Path Set</w:t>
      </w:r>
      <w:r w:rsidRPr="002C466E">
        <w:t>]</w:t>
      </w:r>
    </w:p>
    <w:p w:rsidR="009704B2" w:rsidRPr="002C466E" w:rsidRDefault="009704B2" w:rsidP="009704B2">
      <w:pPr>
        <w:pStyle w:val="a1"/>
        <w:spacing w:line="300" w:lineRule="auto"/>
        <w:ind w:firstLineChars="240" w:firstLine="576"/>
      </w:pPr>
      <w:r w:rsidRPr="002C466E">
        <w:rPr>
          <w:i/>
        </w:rPr>
        <w:tab/>
      </w:r>
      <w:r w:rsidRPr="002C466E">
        <w:rPr>
          <w:i/>
        </w:rPr>
        <w:tab/>
        <w:t>P</w:t>
      </w:r>
      <w:r w:rsidRPr="002C466E">
        <w:rPr>
          <w:i/>
          <w:vertAlign w:val="subscript"/>
        </w:rPr>
        <w:t>a</w:t>
      </w:r>
      <w:r w:rsidRPr="002C466E">
        <w:t xml:space="preserve"> is a path set, all paths in which share the same end node </w:t>
      </w:r>
      <w:r w:rsidRPr="002C466E">
        <w:rPr>
          <w:i/>
        </w:rPr>
        <w:t>a</w:t>
      </w:r>
      <w:r w:rsidRPr="002C466E">
        <w:t>, s.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0"/>
        <w:gridCol w:w="6978"/>
        <w:gridCol w:w="633"/>
      </w:tblGrid>
      <w:tr w:rsidR="00A455B1" w:rsidTr="00A455B1">
        <w:trPr>
          <w:jc w:val="center"/>
        </w:trPr>
        <w:tc>
          <w:tcPr>
            <w:tcW w:w="610" w:type="dxa"/>
            <w:tcMar>
              <w:top w:w="60" w:type="dxa"/>
              <w:bottom w:w="60" w:type="dxa"/>
            </w:tcMar>
            <w:vAlign w:val="center"/>
          </w:tcPr>
          <w:p w:rsidR="00A455B1" w:rsidRDefault="00A455B1" w:rsidP="00A455B1">
            <w:pPr>
              <w:pStyle w:val="a1"/>
              <w:spacing w:line="300" w:lineRule="auto"/>
              <w:ind w:firstLineChars="0" w:firstLine="0"/>
              <w:jc w:val="left"/>
            </w:pPr>
          </w:p>
        </w:tc>
        <w:tc>
          <w:tcPr>
            <w:tcW w:w="6978" w:type="dxa"/>
            <w:tcMar>
              <w:top w:w="60" w:type="dxa"/>
              <w:bottom w:w="60" w:type="dxa"/>
            </w:tcMar>
            <w:vAlign w:val="center"/>
          </w:tcPr>
          <w:p w:rsidR="00A455B1" w:rsidRDefault="00651FD9"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start,k</m:t>
                        </m:r>
                      </m:e>
                    </m:d>
                    <m:d>
                      <m:dPr>
                        <m:begChr m:val="|"/>
                        <m:endChr m:val=""/>
                        <m:ctrlPr>
                          <w:rPr>
                            <w:rFonts w:ascii="Cambria Math" w:hAnsi="Cambria Math"/>
                            <w:i/>
                          </w:rPr>
                        </m:ctrlPr>
                      </m:dPr>
                      <m:e>
                        <m:r>
                          <w:rPr>
                            <w:rFonts w:ascii="Cambria Math" w:hAnsi="Cambria Math"/>
                          </w:rPr>
                          <m:t>start∈</m:t>
                        </m:r>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a</m:t>
                            </m:r>
                          </m:e>
                        </m:d>
                      </m:e>
                    </m:d>
                  </m:e>
                </m:d>
              </m:oMath>
            </m:oMathPara>
          </w:p>
        </w:tc>
        <w:tc>
          <w:tcPr>
            <w:tcW w:w="633" w:type="dxa"/>
            <w:tcMar>
              <w:top w:w="60" w:type="dxa"/>
              <w:bottom w:w="60" w:type="dxa"/>
            </w:tcMar>
            <w:vAlign w:val="center"/>
          </w:tcPr>
          <w:p w:rsidR="00A455B1" w:rsidRDefault="00A455B1" w:rsidP="00A455B1">
            <w:pPr>
              <w:pStyle w:val="a1"/>
              <w:spacing w:line="300" w:lineRule="auto"/>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4</w:instrText>
              </w:r>
            </w:fldSimple>
            <w:r>
              <w:instrText>-</w:instrText>
            </w:r>
            <w:fldSimple w:instr=" SEQ MTEqn \c \* Arabic \* MERGEFORMAT ">
              <w:r w:rsidR="00DF63EC">
                <w:rPr>
                  <w:noProof/>
                </w:rPr>
                <w:instrText>6</w:instrText>
              </w:r>
            </w:fldSimple>
            <w:r>
              <w:instrText>)</w:instrText>
            </w:r>
            <w:r>
              <w:fldChar w:fldCharType="end"/>
            </w:r>
          </w:p>
        </w:tc>
      </w:tr>
    </w:tbl>
    <w:p w:rsidR="009704B2" w:rsidRPr="002C466E" w:rsidRDefault="009704B2" w:rsidP="009704B2">
      <w:pPr>
        <w:pStyle w:val="a1"/>
        <w:spacing w:line="300" w:lineRule="auto"/>
        <w:ind w:left="918" w:firstLineChars="0" w:firstLine="0"/>
      </w:pPr>
      <w:r w:rsidRPr="002C466E">
        <w:t>当前过程得到的路径集合只包含了以目标属性开头的边，并按照其终点进行分组</w:t>
      </w:r>
    </w:p>
    <w:p w:rsidR="009704B2" w:rsidRPr="002C466E" w:rsidRDefault="009704B2" w:rsidP="00A455B1">
      <w:pPr>
        <w:pStyle w:val="a1"/>
        <w:numPr>
          <w:ilvl w:val="0"/>
          <w:numId w:val="38"/>
        </w:numPr>
        <w:spacing w:line="300" w:lineRule="auto"/>
        <w:ind w:firstLineChars="0"/>
      </w:pPr>
      <w:r w:rsidRPr="002C466E">
        <w:t>路径扩展（</w:t>
      </w:r>
      <w:r w:rsidRPr="002C466E">
        <w:t>7-10</w:t>
      </w:r>
      <w:r w:rsidRPr="002C466E">
        <w:t>行）：这一阶段在知识库中每执行一次</w:t>
      </w:r>
      <w:r w:rsidRPr="002C466E">
        <w:t>join</w:t>
      </w:r>
      <w:r w:rsidRPr="002C466E">
        <w:t>操作，即对于现有得到的属性集合再向外扩展一个单位距离。整个算法共计执行</w:t>
      </w:r>
      <m:oMath>
        <m:r>
          <m:rPr>
            <m:sty m:val="p"/>
          </m:rPr>
          <w:rPr>
            <w:rFonts w:ascii="Cambria Math" w:hAnsi="Cambria Math"/>
          </w:rPr>
          <m:t>γ</m:t>
        </m:r>
        <m:r>
          <m:rPr>
            <m:sty m:val="p"/>
          </m:rPr>
          <w:rPr>
            <w:rFonts w:ascii="Cambria Math" w:eastAsia="Calibri" w:hAnsi="Cambria Math" w:cs="Calibri"/>
          </w:rPr>
          <m:t>-</m:t>
        </m:r>
        <m:r>
          <m:rPr>
            <m:sty m:val="p"/>
          </m:rPr>
          <w:rPr>
            <w:rFonts w:ascii="Cambria Math" w:hAnsi="Cambria Math" w:hint="eastAsia"/>
          </w:rPr>
          <m:t>1</m:t>
        </m:r>
      </m:oMath>
      <w:r w:rsidRPr="002C466E">
        <w:t>次</w:t>
      </w:r>
      <w:r w:rsidRPr="002C466E">
        <w:t>join</w:t>
      </w:r>
      <w:r w:rsidRPr="002C466E">
        <w:t>操作，使得能够包含与</w:t>
      </w:r>
      <w:r w:rsidRPr="002C466E">
        <w:rPr>
          <w:i/>
        </w:rPr>
        <w:t>R</w:t>
      </w:r>
      <w:r w:rsidRPr="002C466E">
        <w:t>中属性相距至多为</w:t>
      </w:r>
      <w:r w:rsidRPr="002C466E">
        <w:rPr>
          <w:i/>
        </w:rPr>
        <w:t>γ</w:t>
      </w:r>
      <w:r w:rsidRPr="002C466E">
        <w:t>的概念，即满足给定阈值范围的相似属性</w:t>
      </w:r>
    </w:p>
    <w:p w:rsidR="009704B2" w:rsidRPr="002C466E" w:rsidRDefault="009704B2" w:rsidP="00A455B1">
      <w:pPr>
        <w:pStyle w:val="a1"/>
        <w:numPr>
          <w:ilvl w:val="0"/>
          <w:numId w:val="38"/>
        </w:numPr>
        <w:spacing w:line="300" w:lineRule="auto"/>
        <w:ind w:firstLineChars="0"/>
      </w:pPr>
      <w:r w:rsidRPr="002C466E">
        <w:t>集合维护（</w:t>
      </w:r>
      <w:r w:rsidRPr="002C466E">
        <w:t>11-20</w:t>
      </w:r>
      <w:r w:rsidRPr="002C466E">
        <w:t>行）：这一阶段是将相似属性所处的集合合并，即已知</w:t>
      </w:r>
      <w:r w:rsidRPr="002C466E">
        <w:rPr>
          <w:i/>
        </w:rPr>
        <w:t>R</w:t>
      </w:r>
      <w:r w:rsidRPr="002C466E">
        <w:rPr>
          <w:i/>
          <w:vertAlign w:val="subscript"/>
        </w:rPr>
        <w:t>1</w:t>
      </w:r>
      <w:r w:rsidRPr="002C466E">
        <w:t>中的</w:t>
      </w:r>
      <w:r w:rsidRPr="002C466E">
        <w:rPr>
          <w:i/>
        </w:rPr>
        <w:t>r</w:t>
      </w:r>
      <w:r w:rsidRPr="002C466E">
        <w:rPr>
          <w:i/>
          <w:vertAlign w:val="subscript"/>
        </w:rPr>
        <w:t>1</w:t>
      </w:r>
      <w:r w:rsidRPr="002C466E">
        <w:t>和</w:t>
      </w:r>
      <w:r w:rsidRPr="002C466E">
        <w:rPr>
          <w:i/>
        </w:rPr>
        <w:t>R</w:t>
      </w:r>
      <w:r w:rsidRPr="002C466E">
        <w:rPr>
          <w:i/>
          <w:vertAlign w:val="subscript"/>
        </w:rPr>
        <w:t>2</w:t>
      </w:r>
      <w:r w:rsidRPr="002C466E">
        <w:t>中的</w:t>
      </w:r>
      <w:r w:rsidRPr="002C466E">
        <w:rPr>
          <w:i/>
        </w:rPr>
        <w:t>r</w:t>
      </w:r>
      <w:r w:rsidRPr="002C466E">
        <w:rPr>
          <w:i/>
          <w:vertAlign w:val="subscript"/>
        </w:rPr>
        <w:t>2</w:t>
      </w:r>
      <w:r w:rsidRPr="002C466E">
        <w:t>相似，需要将</w:t>
      </w:r>
      <w:r w:rsidRPr="002C466E">
        <w:rPr>
          <w:i/>
        </w:rPr>
        <w:t>R</w:t>
      </w:r>
      <w:r w:rsidRPr="002C466E">
        <w:rPr>
          <w:i/>
          <w:vertAlign w:val="subscript"/>
        </w:rPr>
        <w:t>1</w:t>
      </w:r>
      <w:r w:rsidRPr="002C466E">
        <w:t>和</w:t>
      </w:r>
      <w:r w:rsidRPr="002C466E">
        <w:rPr>
          <w:i/>
        </w:rPr>
        <w:t>R</w:t>
      </w:r>
      <w:r w:rsidRPr="002C466E">
        <w:rPr>
          <w:i/>
          <w:vertAlign w:val="subscript"/>
        </w:rPr>
        <w:t>2</w:t>
      </w:r>
      <w:r w:rsidRPr="002C466E">
        <w:t>合并，包括合并</w:t>
      </w:r>
      <w:r w:rsidRPr="002C466E">
        <w:rPr>
          <w:i/>
        </w:rPr>
        <w:t>U</w:t>
      </w:r>
      <w:r w:rsidRPr="002C466E">
        <w:t>集合和维护对应的</w:t>
      </w:r>
      <w:r w:rsidRPr="002C466E">
        <w:rPr>
          <w:i/>
        </w:rPr>
        <w:t>S</w:t>
      </w:r>
      <w:r w:rsidRPr="002C466E">
        <w:rPr>
          <w:i/>
          <w:vertAlign w:val="subscript"/>
        </w:rPr>
        <w:t>u</w:t>
      </w:r>
      <w:r w:rsidRPr="002C466E">
        <w:t>集合</w:t>
      </w:r>
    </w:p>
    <w:p w:rsidR="0046363B" w:rsidRDefault="0046363B" w:rsidP="009704B2">
      <w:pPr>
        <w:pStyle w:val="a1"/>
        <w:spacing w:line="300" w:lineRule="auto"/>
        <w:ind w:firstLineChars="0"/>
      </w:pPr>
      <w:r w:rsidRPr="002C466E">
        <w:t>该算法流程如</w:t>
      </w:r>
      <w:r w:rsidRPr="002C466E">
        <w:fldChar w:fldCharType="begin"/>
      </w:r>
      <w:r w:rsidRPr="002C466E">
        <w:instrText xml:space="preserve"> REF _Ref485565994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4</w:t>
      </w:r>
      <w:r w:rsidR="00DF63EC">
        <w:rPr>
          <w:noProof/>
        </w:rPr>
        <w:noBreakHyphen/>
        <w:t>4</w:t>
      </w:r>
      <w:r w:rsidR="00DF63EC" w:rsidRPr="002C466E">
        <w:t xml:space="preserve"> Semantic Join</w:t>
      </w:r>
      <w:r w:rsidR="00DF63EC" w:rsidRPr="002C466E">
        <w:t>流程图</w:t>
      </w:r>
      <w:r w:rsidRPr="002C466E">
        <w:fldChar w:fldCharType="end"/>
      </w:r>
      <w:r w:rsidRPr="002C466E">
        <w:t>所示。</w:t>
      </w:r>
    </w:p>
    <w:p w:rsidR="005E0ED4" w:rsidRPr="002C466E" w:rsidRDefault="005E0ED4" w:rsidP="009704B2">
      <w:pPr>
        <w:pStyle w:val="a1"/>
        <w:spacing w:line="300" w:lineRule="auto"/>
        <w:ind w:firstLineChars="0"/>
      </w:pPr>
      <w:r w:rsidRPr="002C466E">
        <w:t>这一过程中，时间复杂度主要取决于</w:t>
      </w:r>
      <w:r w:rsidRPr="002C466E">
        <w:t>R</w:t>
      </w:r>
      <w:r w:rsidRPr="002C466E">
        <w:t>和</w:t>
      </w:r>
      <w:r w:rsidRPr="002C466E">
        <w:t>P</w:t>
      </w:r>
      <w:r w:rsidRPr="002C466E">
        <w:t>的大小。第</w:t>
      </w:r>
      <w:r w:rsidRPr="002C466E">
        <w:t>3-5</w:t>
      </w:r>
      <w:r w:rsidRPr="002C466E">
        <w:t>行初始化的时间复杂度为</w:t>
      </w:r>
      <w:r w:rsidRPr="002C466E">
        <w:t>O(R)</w:t>
      </w:r>
      <w:r w:rsidRPr="002C466E">
        <w:t>，</w:t>
      </w:r>
      <w:r w:rsidRPr="002C466E">
        <w:t>7-22</w:t>
      </w:r>
      <w:r w:rsidRPr="002C466E">
        <w:t>是为一个范围分别为</w:t>
      </w:r>
      <w:r w:rsidRPr="002C466E">
        <w:t>γ</w:t>
      </w:r>
      <w:r w:rsidRPr="002C466E">
        <w:t>和</w:t>
      </w:r>
      <w:r w:rsidRPr="002C466E">
        <w:t>|P|</w:t>
      </w:r>
      <w:r w:rsidRPr="002C466E">
        <w:t>的二重循环，每次迭代中</w:t>
      </w:r>
      <w:r w:rsidRPr="002C466E">
        <w:t>hash</w:t>
      </w:r>
      <w:r w:rsidRPr="002C466E">
        <w:t>表查询操作的时间复杂度为</w:t>
      </w:r>
      <w:r w:rsidRPr="002C466E">
        <w:t>O(1)</w:t>
      </w:r>
      <w:r w:rsidRPr="002C466E">
        <w:t>。而执行</w:t>
      </w:r>
      <w:r w:rsidRPr="002C466E">
        <w:t>cluster set</w:t>
      </w:r>
      <w:r w:rsidRPr="002C466E">
        <w:t>合并的</w:t>
      </w:r>
      <w:r w:rsidRPr="002C466E">
        <w:t>Pair Join</w:t>
      </w:r>
      <w:r w:rsidRPr="002C466E">
        <w:t>操作的时间复杂度为</w:t>
      </w:r>
      <w:r w:rsidRPr="002C466E">
        <w:t>O(C)</w:t>
      </w:r>
      <w:r w:rsidRPr="002C466E">
        <w:t>（</w:t>
      </w:r>
      <w:r w:rsidRPr="002C466E">
        <w:t>C</w:t>
      </w:r>
      <w:r w:rsidRPr="002C466E">
        <w:t>为</w:t>
      </w:r>
      <w:r w:rsidRPr="002C466E">
        <w:t>cluster set</w:t>
      </w:r>
      <w:r w:rsidRPr="002C466E">
        <w:t>的平均大小），所以这个循环的复杂度为</w:t>
      </w:r>
      <w:r w:rsidRPr="002C466E">
        <w:t>O(γ|P|*|C|)</w:t>
      </w:r>
      <w:r w:rsidRPr="002C466E">
        <w:t>。因此，</w:t>
      </w:r>
      <w:r w:rsidRPr="002C466E">
        <w:t>Semantic Join</w:t>
      </w:r>
      <w:r w:rsidRPr="002C466E">
        <w:t>算法的时间复杂度为</w:t>
      </w:r>
      <w:r w:rsidRPr="002C466E">
        <w:t>O(|R|γ|P|*|C|)</w:t>
      </w:r>
      <w:r w:rsidRPr="002C466E">
        <w:t>。</w:t>
      </w:r>
    </w:p>
    <w:p w:rsidR="0046363B" w:rsidRPr="002C466E" w:rsidRDefault="0046363B" w:rsidP="0046363B">
      <w:pPr>
        <w:pStyle w:val="a1"/>
        <w:keepNext/>
        <w:spacing w:line="300" w:lineRule="auto"/>
        <w:ind w:firstLineChars="0" w:firstLine="0"/>
        <w:jc w:val="center"/>
      </w:pPr>
      <w:r w:rsidRPr="002C466E">
        <w:object w:dxaOrig="3196" w:dyaOrig="12376">
          <v:shape id="_x0000_i1033" type="#_x0000_t75" style="width:159.8pt;height:618.75pt" o:ole="">
            <v:imagedata r:id="rId31" o:title=""/>
          </v:shape>
          <o:OLEObject Type="Embed" ProgID="Visio.Drawing.15" ShapeID="_x0000_i1033" DrawAspect="Content" ObjectID="_1559747321" r:id="rId32"/>
        </w:object>
      </w:r>
    </w:p>
    <w:p w:rsidR="0046363B" w:rsidRPr="002C466E" w:rsidRDefault="0046363B" w:rsidP="0046363B">
      <w:pPr>
        <w:pStyle w:val="af8"/>
        <w:rPr>
          <w:rFonts w:cs="Times New Roman"/>
        </w:rPr>
      </w:pPr>
      <w:bookmarkStart w:id="65" w:name="_Ref485565994"/>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4</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4</w:t>
      </w:r>
      <w:r w:rsidR="00766EB6">
        <w:rPr>
          <w:rFonts w:cs="Times New Roman"/>
        </w:rPr>
        <w:fldChar w:fldCharType="end"/>
      </w:r>
      <w:r w:rsidRPr="002C466E">
        <w:rPr>
          <w:rFonts w:cs="Times New Roman"/>
        </w:rPr>
        <w:t xml:space="preserve"> Semantic Join</w:t>
      </w:r>
      <w:r w:rsidRPr="002C466E">
        <w:rPr>
          <w:rFonts w:cs="Times New Roman"/>
        </w:rPr>
        <w:t>流程图</w:t>
      </w:r>
      <w:bookmarkEnd w:id="65"/>
    </w:p>
    <w:p w:rsidR="009704B2" w:rsidRPr="002C466E" w:rsidRDefault="009704B2" w:rsidP="009704B2">
      <w:pPr>
        <w:pStyle w:val="2"/>
        <w:spacing w:beforeLines="50" w:afterLines="50" w:line="300" w:lineRule="auto"/>
        <w:ind w:left="2818" w:hanging="2818"/>
        <w:rPr>
          <w:b w:val="0"/>
        </w:rPr>
      </w:pPr>
      <w:bookmarkStart w:id="66" w:name="_Toc485999769"/>
      <w:r w:rsidRPr="002C466E">
        <w:rPr>
          <w:b w:val="0"/>
        </w:rPr>
        <w:lastRenderedPageBreak/>
        <w:t>假阳性检验</w:t>
      </w:r>
      <w:bookmarkEnd w:id="66"/>
    </w:p>
    <w:p w:rsidR="009704B2" w:rsidRDefault="009704B2" w:rsidP="009704B2">
      <w:pPr>
        <w:pStyle w:val="a1"/>
        <w:spacing w:line="300" w:lineRule="auto"/>
        <w:ind w:firstLineChars="0"/>
      </w:pPr>
      <w:r w:rsidRPr="002C466E">
        <w:t>通过对</w:t>
      </w:r>
      <w:r w:rsidRPr="002C466E">
        <w:t>ED Join</w:t>
      </w:r>
      <w:r w:rsidRPr="002C466E">
        <w:t>算法流程的描述可以发现，诸如</w:t>
      </w:r>
      <w:r w:rsidRPr="002C466E">
        <w:t>“work”</w:t>
      </w:r>
      <w:r w:rsidRPr="002C466E">
        <w:t>和</w:t>
      </w:r>
      <w:r w:rsidRPr="002C466E">
        <w:t>“word”</w:t>
      </w:r>
      <w:r w:rsidRPr="002C466E">
        <w:t>这种尽管没有关联但是拼写很接近的单词很可能会被认定为是相似的。而对于</w:t>
      </w:r>
      <w:r w:rsidRPr="002C466E">
        <w:t>Semantic Join</w:t>
      </w:r>
      <w:r w:rsidRPr="002C466E">
        <w:t>来说，如果语义阈值取得过大而知识库中概念之间的差异不小，含义相差较多的属性也可能会被判定成关联的。因此，我们通过</w:t>
      </w:r>
      <w:r w:rsidRPr="002C466E">
        <w:t>join</w:t>
      </w:r>
      <w:r w:rsidRPr="002C466E">
        <w:t>算法得到的结果集是很可能存在假阳性的情况，因此需要引入如下几种验证的方法。</w:t>
      </w:r>
    </w:p>
    <w:p w:rsidR="00A455B1" w:rsidRPr="002C466E" w:rsidRDefault="00A455B1" w:rsidP="00A455B1">
      <w:pPr>
        <w:pStyle w:val="3"/>
        <w:rPr>
          <w:b w:val="0"/>
        </w:rPr>
      </w:pPr>
      <w:r>
        <w:rPr>
          <w:rFonts w:hint="eastAsia"/>
          <w:b w:val="0"/>
        </w:rPr>
        <w:t xml:space="preserve"> </w:t>
      </w:r>
      <w:bookmarkStart w:id="67" w:name="_Toc485999770"/>
      <w:r>
        <w:rPr>
          <w:rFonts w:hint="eastAsia"/>
          <w:b w:val="0"/>
        </w:rPr>
        <w:t>值检验</w:t>
      </w:r>
      <w:bookmarkEnd w:id="67"/>
    </w:p>
    <w:p w:rsidR="009704B2" w:rsidRPr="002C466E" w:rsidRDefault="009704B2" w:rsidP="00A455B1">
      <w:pPr>
        <w:pStyle w:val="a1"/>
        <w:spacing w:line="300" w:lineRule="auto"/>
        <w:ind w:firstLineChars="0"/>
      </w:pPr>
      <w:r w:rsidRPr="002C466E">
        <w:t>在前文对于模式集成这一问题的描述中，我们只考虑了模式中的属性名，而没有将每个属性下的值考虑在内。值检验这一操作是通过不同属性值之间的关联和辅助判断属性之间的关系。原则上来说，如果两个属性相似到可以判定为同一条属性时，他们的值之间也应该是相同或者相似的。对于属性的值来说，结构分析尽管简单，但是往往效果都很好。这里仅简单提出几条判定规则，更详细的规则需根据实际中集成的数据库类别、来源等进行定义。</w:t>
      </w:r>
    </w:p>
    <w:p w:rsidR="009704B2" w:rsidRPr="002C466E" w:rsidRDefault="009704B2" w:rsidP="009704B2">
      <w:pPr>
        <w:pStyle w:val="a1"/>
        <w:numPr>
          <w:ilvl w:val="0"/>
          <w:numId w:val="33"/>
        </w:numPr>
        <w:spacing w:line="300" w:lineRule="auto"/>
        <w:ind w:firstLineChars="0"/>
      </w:pPr>
      <w:r w:rsidRPr="002C466E">
        <w:t>类型：每个属性都有着数据类型，例如整数、字符串、列表、布尔值等等。拥有相同数据类型的属性是有可能相关联的，尤其是较复杂的数据结构，而如果两个属性认为相同，那么他们在非空值得数据上是极有可能具有相同的结构的。</w:t>
      </w:r>
    </w:p>
    <w:p w:rsidR="009704B2" w:rsidRDefault="009704B2" w:rsidP="009704B2">
      <w:pPr>
        <w:pStyle w:val="a1"/>
        <w:numPr>
          <w:ilvl w:val="0"/>
          <w:numId w:val="33"/>
        </w:numPr>
        <w:spacing w:line="300" w:lineRule="auto"/>
        <w:ind w:firstLineChars="0"/>
      </w:pPr>
      <w:r w:rsidRPr="002C466E">
        <w:t>前后缀：前缀和后缀是英文单词中一种特殊的结构，可以辅助判断数据值之间的关联，尤其是一些特殊符号或者数据库维护人员人工定义的词组或者缩写。</w:t>
      </w:r>
    </w:p>
    <w:p w:rsidR="009A4B56" w:rsidRPr="002C466E" w:rsidRDefault="00C0602F" w:rsidP="009A4B56">
      <w:pPr>
        <w:pStyle w:val="3"/>
        <w:rPr>
          <w:b w:val="0"/>
        </w:rPr>
      </w:pPr>
      <w:bookmarkStart w:id="68" w:name="_Toc485999771"/>
      <w:r>
        <w:rPr>
          <w:rFonts w:hint="eastAsia"/>
          <w:b w:val="0"/>
        </w:rPr>
        <w:t xml:space="preserve"> </w:t>
      </w:r>
      <w:r w:rsidR="009A4B56">
        <w:rPr>
          <w:rFonts w:hint="eastAsia"/>
          <w:b w:val="0"/>
        </w:rPr>
        <w:t>人工检验</w:t>
      </w:r>
      <w:bookmarkEnd w:id="68"/>
    </w:p>
    <w:p w:rsidR="00AC26EB" w:rsidRDefault="009704B2" w:rsidP="009A4B56">
      <w:pPr>
        <w:pStyle w:val="a1"/>
        <w:spacing w:line="300" w:lineRule="auto"/>
        <w:ind w:firstLineChars="0"/>
      </w:pPr>
      <w:r w:rsidRPr="002C466E">
        <w:t>尽管值检验在某些情况中很有效，但实际上这仍是一个很弱的限制条件，对于某些数据不会生效。一般情况下，如果属性和值没有特殊的结构或者数据类型，检验过程就会很难。为了保证检验的准确度和集成的准确度，有时需要引入人工的检验和人工制定规则，众包也往往作为一种手段，这里将不再详细展开说明。</w:t>
      </w:r>
    </w:p>
    <w:p w:rsidR="0079735D" w:rsidRPr="00496B83" w:rsidRDefault="0079735D" w:rsidP="0079735D">
      <w:pPr>
        <w:pStyle w:val="2"/>
        <w:adjustRightInd w:val="0"/>
        <w:snapToGrid w:val="0"/>
        <w:spacing w:beforeLines="50" w:afterLines="50" w:line="300" w:lineRule="auto"/>
        <w:ind w:left="2818" w:hanging="2818"/>
        <w:rPr>
          <w:b w:val="0"/>
        </w:rPr>
      </w:pPr>
      <w:bookmarkStart w:id="69" w:name="_Toc485999772"/>
      <w:r w:rsidRPr="00496B83">
        <w:rPr>
          <w:b w:val="0"/>
        </w:rPr>
        <w:t>本章小结</w:t>
      </w:r>
      <w:bookmarkEnd w:id="69"/>
    </w:p>
    <w:p w:rsidR="0079735D" w:rsidRPr="002C466E" w:rsidRDefault="0079735D" w:rsidP="0061418C">
      <w:pPr>
        <w:pStyle w:val="a1"/>
        <w:spacing w:line="300" w:lineRule="auto"/>
        <w:ind w:firstLine="480"/>
      </w:pPr>
      <w:r w:rsidRPr="00496B83">
        <w:t>本章详细介绍了</w:t>
      </w:r>
      <w:r>
        <w:rPr>
          <w:rFonts w:hint="eastAsia"/>
        </w:rPr>
        <w:t>为了进行属性匹配而提出的两种</w:t>
      </w:r>
      <w:r>
        <w:rPr>
          <w:rFonts w:hint="eastAsia"/>
        </w:rPr>
        <w:t>join</w:t>
      </w:r>
      <w:r>
        <w:rPr>
          <w:rFonts w:hint="eastAsia"/>
        </w:rPr>
        <w:t>操作符，</w:t>
      </w:r>
      <w:r>
        <w:rPr>
          <w:rFonts w:hint="eastAsia"/>
        </w:rPr>
        <w:t>ED Join</w:t>
      </w:r>
      <w:r>
        <w:rPr>
          <w:rFonts w:hint="eastAsia"/>
        </w:rPr>
        <w:t>用来处理近似相近属性的整合，</w:t>
      </w:r>
      <w:r>
        <w:rPr>
          <w:rFonts w:hint="eastAsia"/>
        </w:rPr>
        <w:t>Semantic</w:t>
      </w:r>
      <w:r>
        <w:t xml:space="preserve"> J</w:t>
      </w:r>
      <w:r>
        <w:rPr>
          <w:rFonts w:hint="eastAsia"/>
        </w:rPr>
        <w:t>oin</w:t>
      </w:r>
      <w:r>
        <w:rPr>
          <w:rFonts w:hint="eastAsia"/>
        </w:rPr>
        <w:t>用来处理与语义相似情况。这两种</w:t>
      </w:r>
      <w:r>
        <w:rPr>
          <w:rFonts w:hint="eastAsia"/>
        </w:rPr>
        <w:t>join</w:t>
      </w:r>
      <w:r>
        <w:rPr>
          <w:rFonts w:hint="eastAsia"/>
        </w:rPr>
        <w:t>操作相关的算法是进行模式集成和整合系统设计的核心。</w:t>
      </w:r>
      <w:r w:rsidR="005733F7" w:rsidRPr="00DF63EC">
        <w:rPr>
          <w:vanish/>
        </w:rPr>
        <w:fldChar w:fldCharType="begin"/>
      </w:r>
      <w:r w:rsidR="005733F7" w:rsidRPr="00DF63EC">
        <w:rPr>
          <w:vanish/>
        </w:rPr>
        <w:instrText xml:space="preserve"> </w:instrText>
      </w:r>
      <w:r w:rsidR="005733F7" w:rsidRPr="00DF63EC">
        <w:rPr>
          <w:rFonts w:hint="eastAsia"/>
          <w:vanish/>
        </w:rPr>
        <w:instrText>MACROBUTTON MTEditEquationSection2</w:instrText>
      </w:r>
      <w:r w:rsidR="005733F7" w:rsidRPr="00DF63EC">
        <w:rPr>
          <w:vanish/>
        </w:rPr>
        <w:instrText xml:space="preserve"> </w:instrText>
      </w:r>
      <w:r w:rsidR="005733F7" w:rsidRPr="00DF63EC">
        <w:rPr>
          <w:rStyle w:val="MTEquationSection"/>
          <w:vanish/>
        </w:rPr>
        <w:instrText>Equation Chapter (Next) Section 1</w:instrText>
      </w:r>
      <w:r w:rsidR="005733F7" w:rsidRPr="00DF63EC">
        <w:rPr>
          <w:vanish/>
        </w:rPr>
        <w:fldChar w:fldCharType="begin"/>
      </w:r>
      <w:r w:rsidR="005733F7" w:rsidRPr="00DF63EC">
        <w:rPr>
          <w:vanish/>
        </w:rPr>
        <w:instrText xml:space="preserve"> SEQ MTEqn \r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Sec \r 1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Chap \h \* MERGEFORMAT </w:instrText>
      </w:r>
      <w:r w:rsidR="005733F7" w:rsidRPr="00DF63EC">
        <w:rPr>
          <w:vanish/>
        </w:rPr>
        <w:fldChar w:fldCharType="end"/>
      </w:r>
      <w:r w:rsidR="005733F7" w:rsidRPr="00DF63EC">
        <w:rPr>
          <w:vanish/>
        </w:rPr>
        <w:fldChar w:fldCharType="end"/>
      </w:r>
    </w:p>
    <w:p w:rsidR="00AC26EB" w:rsidRPr="002C466E" w:rsidRDefault="005C72FC" w:rsidP="00D052A6">
      <w:pPr>
        <w:pStyle w:val="1"/>
        <w:adjustRightInd w:val="0"/>
        <w:snapToGrid w:val="0"/>
        <w:spacing w:before="400" w:after="200" w:line="300" w:lineRule="auto"/>
        <w:ind w:left="0" w:firstLine="0"/>
        <w:jc w:val="center"/>
        <w:rPr>
          <w:b w:val="0"/>
        </w:rPr>
      </w:pPr>
      <w:bookmarkStart w:id="70" w:name="_Toc74542533"/>
      <w:r w:rsidRPr="002C466E">
        <w:rPr>
          <w:b w:val="0"/>
        </w:rPr>
        <w:lastRenderedPageBreak/>
        <w:t xml:space="preserve"> </w:t>
      </w:r>
      <w:bookmarkStart w:id="71" w:name="_Toc485999773"/>
      <w:bookmarkEnd w:id="70"/>
      <w:r w:rsidR="00A03768">
        <w:rPr>
          <w:rFonts w:hint="eastAsia"/>
          <w:b w:val="0"/>
        </w:rPr>
        <w:t>实现</w:t>
      </w:r>
      <w:r w:rsidR="00A03768" w:rsidRPr="002C466E">
        <w:rPr>
          <w:b w:val="0"/>
        </w:rPr>
        <w:t>流程</w:t>
      </w:r>
      <w:bookmarkEnd w:id="71"/>
    </w:p>
    <w:p w:rsidR="009704B2" w:rsidRPr="002C466E" w:rsidRDefault="009704B2" w:rsidP="009704B2">
      <w:pPr>
        <w:spacing w:line="300" w:lineRule="auto"/>
        <w:ind w:firstLineChars="200" w:firstLine="480"/>
      </w:pPr>
      <w:r w:rsidRPr="002C466E">
        <w:t>在实际应用的过程中，往往存在</w:t>
      </w:r>
      <w:bookmarkStart w:id="72" w:name="_GoBack"/>
      <w:bookmarkEnd w:id="72"/>
      <w:r w:rsidRPr="002C466E">
        <w:t>着成批次大量数据集成和小量多次的增量集成，对于这两种情况，我们基础提出的算法设计了</w:t>
      </w:r>
      <w:r w:rsidRPr="002C466E">
        <w:t>Batch Integration</w:t>
      </w:r>
      <w:r w:rsidRPr="002C466E">
        <w:t>和</w:t>
      </w:r>
      <w:r w:rsidRPr="002C466E">
        <w:t>Incremental Integration</w:t>
      </w:r>
      <w:r w:rsidRPr="002C466E">
        <w:t>两种算法流程加以解决。</w:t>
      </w:r>
    </w:p>
    <w:p w:rsidR="009704B2" w:rsidRPr="002C466E" w:rsidRDefault="002D4F33" w:rsidP="009704B2">
      <w:pPr>
        <w:pStyle w:val="2"/>
        <w:spacing w:beforeLines="50" w:afterLines="50" w:line="300" w:lineRule="auto"/>
        <w:ind w:left="2818" w:hanging="2818"/>
        <w:rPr>
          <w:b w:val="0"/>
        </w:rPr>
      </w:pPr>
      <w:r>
        <w:rPr>
          <w:b w:val="0"/>
        </w:rPr>
        <w:t xml:space="preserve"> </w:t>
      </w:r>
      <w:bookmarkStart w:id="73" w:name="_Toc485999774"/>
      <w:r w:rsidR="009704B2" w:rsidRPr="002C466E">
        <w:rPr>
          <w:b w:val="0"/>
        </w:rPr>
        <w:t>Batch Integration</w:t>
      </w:r>
      <w:bookmarkEnd w:id="73"/>
    </w:p>
    <w:p w:rsidR="009704B2" w:rsidRPr="002C466E" w:rsidRDefault="009704B2" w:rsidP="009704B2">
      <w:pPr>
        <w:spacing w:line="300" w:lineRule="auto"/>
        <w:ind w:firstLineChars="200" w:firstLine="480"/>
      </w:pPr>
      <w:r w:rsidRPr="002C466E">
        <w:t>Batch Integration</w:t>
      </w:r>
      <w:r w:rsidRPr="002C466E">
        <w:t>是批量地集成模式中所有的属性，具体功能由</w:t>
      </w:r>
      <w:r w:rsidRPr="002C466E">
        <w:t>ED Join</w:t>
      </w:r>
      <w:r w:rsidRPr="002C466E">
        <w:t>和</w:t>
      </w:r>
      <w:r w:rsidRPr="002C466E">
        <w:t>Semantic Join</w:t>
      </w:r>
      <w:r w:rsidRPr="002C466E">
        <w:t>实现，通过这两个</w:t>
      </w:r>
      <w:r w:rsidRPr="002C466E">
        <w:t>join</w:t>
      </w:r>
      <w:r w:rsidRPr="002C466E">
        <w:t>操作将认为相似的属性归并到一起。</w:t>
      </w:r>
      <w:r w:rsidRPr="002C466E">
        <w:t>Batch Integration</w:t>
      </w:r>
      <w:r w:rsidRPr="002C466E">
        <w:t>的伪代码如</w:t>
      </w:r>
      <w:r w:rsidRPr="002C466E">
        <w:fldChar w:fldCharType="begin"/>
      </w:r>
      <w:r w:rsidRPr="002C466E">
        <w:instrText xml:space="preserve"> REF _Ref484705180 \h  \* MERGEFORMAT </w:instrText>
      </w:r>
      <w:r w:rsidRPr="002C466E">
        <w:fldChar w:fldCharType="separate"/>
      </w:r>
      <w:r w:rsidR="00DF63EC" w:rsidRPr="002C466E">
        <w:t>图</w:t>
      </w:r>
      <w:r w:rsidR="00DF63EC" w:rsidRPr="002C466E">
        <w:t xml:space="preserve"> </w:t>
      </w:r>
      <w:r w:rsidR="00DF63EC">
        <w:t>5</w:t>
      </w:r>
      <w:r w:rsidR="00DF63EC">
        <w:noBreakHyphen/>
        <w:t>1</w:t>
      </w:r>
      <w:r w:rsidR="00DF63EC" w:rsidRPr="002C466E">
        <w:t xml:space="preserve"> Batch Integration</w:t>
      </w:r>
      <w:r w:rsidR="00DF63EC" w:rsidRPr="002C466E">
        <w:t>伪代码</w:t>
      </w:r>
      <w:r w:rsidRPr="002C466E">
        <w:fldChar w:fldCharType="end"/>
      </w:r>
      <w:r w:rsidRPr="002C466E">
        <w:t>所示。</w:t>
      </w:r>
    </w:p>
    <w:p w:rsidR="009704B2" w:rsidRPr="002C466E" w:rsidRDefault="0004699B" w:rsidP="009704B2">
      <w:pPr>
        <w:pStyle w:val="a1"/>
        <w:keepNext/>
        <w:ind w:firstLineChars="0" w:firstLine="0"/>
        <w:jc w:val="center"/>
      </w:pPr>
      <w:r w:rsidRPr="002C466E">
        <w:rPr>
          <w:noProof/>
        </w:rPr>
        <w:drawing>
          <wp:inline distT="0" distB="0" distL="0" distR="0">
            <wp:extent cx="5219700" cy="1562100"/>
            <wp:effectExtent l="0" t="0" r="0" b="0"/>
            <wp:docPr id="9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9700" cy="1562100"/>
                    </a:xfrm>
                    <a:prstGeom prst="rect">
                      <a:avLst/>
                    </a:prstGeom>
                    <a:noFill/>
                    <a:ln>
                      <a:noFill/>
                    </a:ln>
                  </pic:spPr>
                </pic:pic>
              </a:graphicData>
            </a:graphic>
          </wp:inline>
        </w:drawing>
      </w:r>
    </w:p>
    <w:p w:rsidR="009704B2" w:rsidRPr="002C466E" w:rsidRDefault="009704B2" w:rsidP="009704B2">
      <w:pPr>
        <w:pStyle w:val="af8"/>
        <w:rPr>
          <w:rFonts w:cs="Times New Roman"/>
        </w:rPr>
      </w:pPr>
      <w:bookmarkStart w:id="74" w:name="_Ref484705180"/>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5</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1</w:t>
      </w:r>
      <w:r w:rsidR="00766EB6">
        <w:rPr>
          <w:rFonts w:cs="Times New Roman"/>
        </w:rPr>
        <w:fldChar w:fldCharType="end"/>
      </w:r>
      <w:r w:rsidRPr="002C466E">
        <w:rPr>
          <w:rFonts w:cs="Times New Roman"/>
        </w:rPr>
        <w:t xml:space="preserve"> Batch Integration</w:t>
      </w:r>
      <w:r w:rsidRPr="002C466E">
        <w:rPr>
          <w:rFonts w:cs="Times New Roman"/>
        </w:rPr>
        <w:t>伪代码</w:t>
      </w:r>
      <w:bookmarkEnd w:id="74"/>
    </w:p>
    <w:p w:rsidR="009704B2" w:rsidRPr="002C466E" w:rsidRDefault="009704B2" w:rsidP="009704B2">
      <w:pPr>
        <w:spacing w:line="300" w:lineRule="auto"/>
        <w:ind w:firstLineChars="200" w:firstLine="480"/>
      </w:pPr>
      <w:r w:rsidRPr="002C466E">
        <w:t>在</w:t>
      </w:r>
      <w:r w:rsidRPr="002C466E">
        <w:t>Batch Integration</w:t>
      </w:r>
      <w:r w:rsidRPr="002C466E">
        <w:t>的流程中，所涉及的步骤如下：</w:t>
      </w:r>
    </w:p>
    <w:p w:rsidR="009704B2" w:rsidRPr="002C466E" w:rsidRDefault="009704B2" w:rsidP="009704B2">
      <w:pPr>
        <w:pStyle w:val="afe"/>
        <w:numPr>
          <w:ilvl w:val="0"/>
          <w:numId w:val="34"/>
        </w:numPr>
        <w:spacing w:line="300" w:lineRule="auto"/>
        <w:ind w:firstLineChars="0"/>
      </w:pPr>
      <w:r w:rsidRPr="002C466E">
        <w:t>将输入的模式中所有的属性都添加到集合</w:t>
      </w:r>
      <w:r w:rsidRPr="002C466E">
        <w:t>U</w:t>
      </w:r>
      <w:r w:rsidRPr="002C466E">
        <w:t>中（</w:t>
      </w:r>
      <w:r w:rsidRPr="002C466E">
        <w:t>1-3</w:t>
      </w:r>
      <w:r w:rsidRPr="002C466E">
        <w:t>行）</w:t>
      </w:r>
    </w:p>
    <w:p w:rsidR="009704B2" w:rsidRPr="002C466E" w:rsidRDefault="009704B2" w:rsidP="009704B2">
      <w:pPr>
        <w:pStyle w:val="afe"/>
        <w:numPr>
          <w:ilvl w:val="0"/>
          <w:numId w:val="34"/>
        </w:numPr>
        <w:spacing w:line="300" w:lineRule="auto"/>
        <w:ind w:firstLineChars="0"/>
      </w:pPr>
      <w:r w:rsidRPr="002C466E">
        <w:t>在</w:t>
      </w:r>
      <w:r w:rsidRPr="002C466E">
        <w:t>U</w:t>
      </w:r>
      <w:r w:rsidRPr="002C466E">
        <w:t>集合上执行</w:t>
      </w:r>
      <w:r w:rsidRPr="002C466E">
        <w:t>ED Join</w:t>
      </w:r>
      <w:r w:rsidRPr="002C466E">
        <w:t>，将</w:t>
      </w:r>
      <w:r w:rsidRPr="002C466E">
        <w:t>U</w:t>
      </w:r>
      <w:r w:rsidRPr="002C466E">
        <w:t>集合中形近的属性归并，达到将</w:t>
      </w:r>
      <w:r w:rsidRPr="002C466E">
        <w:t>U</w:t>
      </w:r>
      <w:r w:rsidRPr="002C466E">
        <w:t>集合压缩减少后续处理次数的作用（</w:t>
      </w:r>
      <w:r w:rsidRPr="002C466E">
        <w:t>4</w:t>
      </w:r>
      <w:r w:rsidRPr="002C466E">
        <w:t>行）</w:t>
      </w:r>
    </w:p>
    <w:p w:rsidR="009704B2" w:rsidRPr="002C466E" w:rsidRDefault="009704B2" w:rsidP="009704B2">
      <w:pPr>
        <w:pStyle w:val="afe"/>
        <w:numPr>
          <w:ilvl w:val="0"/>
          <w:numId w:val="34"/>
        </w:numPr>
        <w:spacing w:line="300" w:lineRule="auto"/>
        <w:ind w:firstLineChars="0"/>
      </w:pPr>
      <w:r w:rsidRPr="002C466E">
        <w:t>执行</w:t>
      </w:r>
      <w:r w:rsidRPr="002C466E">
        <w:t>Semantic Join</w:t>
      </w:r>
      <w:r w:rsidRPr="002C466E">
        <w:t>，将语义相似的属性进行归并（</w:t>
      </w:r>
      <w:r w:rsidRPr="002C466E">
        <w:t>5</w:t>
      </w:r>
      <w:r w:rsidRPr="002C466E">
        <w:t>行）</w:t>
      </w:r>
    </w:p>
    <w:p w:rsidR="009704B2" w:rsidRPr="002C466E" w:rsidRDefault="009704B2" w:rsidP="009704B2">
      <w:pPr>
        <w:pStyle w:val="afe"/>
        <w:numPr>
          <w:ilvl w:val="0"/>
          <w:numId w:val="34"/>
        </w:numPr>
        <w:spacing w:line="300" w:lineRule="auto"/>
        <w:ind w:firstLineChars="0"/>
      </w:pPr>
      <w:r w:rsidRPr="002C466E">
        <w:t>在结果集</w:t>
      </w:r>
      <w:r w:rsidRPr="002C466E">
        <w:t>U</w:t>
      </w:r>
      <w:r w:rsidRPr="002C466E">
        <w:t>中执行分解操作，一定程度上维持属性相似的闭包，这一过程也包含假阳性的检验（</w:t>
      </w:r>
      <w:r w:rsidRPr="002C466E">
        <w:t>6</w:t>
      </w:r>
      <w:r w:rsidRPr="002C466E">
        <w:t>行）</w:t>
      </w:r>
    </w:p>
    <w:p w:rsidR="00D75EB3" w:rsidRPr="002C466E" w:rsidRDefault="00D75EB3" w:rsidP="00D75EB3">
      <w:pPr>
        <w:pStyle w:val="afe"/>
        <w:spacing w:line="300" w:lineRule="auto"/>
        <w:ind w:firstLineChars="0"/>
      </w:pPr>
      <w:r w:rsidRPr="002C466E">
        <w:t>该系统过程流程如</w:t>
      </w:r>
      <w:r w:rsidRPr="002C466E">
        <w:fldChar w:fldCharType="begin"/>
      </w:r>
      <w:r w:rsidRPr="002C466E">
        <w:instrText xml:space="preserve"> REF _Ref485566250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5</w:t>
      </w:r>
      <w:r w:rsidR="00DF63EC">
        <w:rPr>
          <w:noProof/>
        </w:rPr>
        <w:noBreakHyphen/>
        <w:t>2</w:t>
      </w:r>
      <w:r w:rsidR="00DF63EC" w:rsidRPr="002C466E">
        <w:t xml:space="preserve"> Batch Integration</w:t>
      </w:r>
      <w:r w:rsidR="00DF63EC" w:rsidRPr="002C466E">
        <w:t>流程图</w:t>
      </w:r>
      <w:r w:rsidRPr="002C466E">
        <w:fldChar w:fldCharType="end"/>
      </w:r>
      <w:r w:rsidRPr="002C466E">
        <w:t>所示。</w:t>
      </w:r>
    </w:p>
    <w:p w:rsidR="00D75EB3" w:rsidRPr="002C466E" w:rsidRDefault="00A95BF2" w:rsidP="00A95BF2">
      <w:pPr>
        <w:pStyle w:val="afe"/>
        <w:keepNext/>
        <w:spacing w:line="300" w:lineRule="auto"/>
        <w:ind w:firstLineChars="0" w:firstLine="0"/>
        <w:jc w:val="center"/>
      </w:pPr>
      <w:r w:rsidRPr="002C466E">
        <w:object w:dxaOrig="2175" w:dyaOrig="13095">
          <v:shape id="_x0000_i1034" type="#_x0000_t75" style="width:103.65pt;height:620.3pt" o:ole="">
            <v:imagedata r:id="rId34" o:title=""/>
          </v:shape>
          <o:OLEObject Type="Embed" ProgID="Visio.Drawing.15" ShapeID="_x0000_i1034" DrawAspect="Content" ObjectID="_1559747322" r:id="rId35"/>
        </w:object>
      </w:r>
    </w:p>
    <w:p w:rsidR="00D75EB3" w:rsidRPr="002C466E" w:rsidRDefault="00D75EB3" w:rsidP="00D75EB3">
      <w:pPr>
        <w:pStyle w:val="af8"/>
        <w:rPr>
          <w:rFonts w:cs="Times New Roman"/>
        </w:rPr>
      </w:pPr>
      <w:bookmarkStart w:id="75" w:name="_Ref485566250"/>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5</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2</w:t>
      </w:r>
      <w:r w:rsidR="00766EB6">
        <w:rPr>
          <w:rFonts w:cs="Times New Roman"/>
        </w:rPr>
        <w:fldChar w:fldCharType="end"/>
      </w:r>
      <w:r w:rsidRPr="002C466E">
        <w:rPr>
          <w:rFonts w:cs="Times New Roman"/>
        </w:rPr>
        <w:t xml:space="preserve"> Batch Integration</w:t>
      </w:r>
      <w:r w:rsidRPr="002C466E">
        <w:rPr>
          <w:rFonts w:cs="Times New Roman"/>
        </w:rPr>
        <w:t>流程图</w:t>
      </w:r>
      <w:bookmarkEnd w:id="75"/>
    </w:p>
    <w:p w:rsidR="009704B2" w:rsidRPr="002C466E" w:rsidRDefault="002D4F33" w:rsidP="009704B2">
      <w:pPr>
        <w:pStyle w:val="2"/>
        <w:spacing w:beforeLines="50" w:afterLines="50" w:line="300" w:lineRule="auto"/>
        <w:ind w:left="2818" w:hanging="2818"/>
        <w:rPr>
          <w:b w:val="0"/>
        </w:rPr>
      </w:pPr>
      <w:r>
        <w:rPr>
          <w:b w:val="0"/>
        </w:rPr>
        <w:lastRenderedPageBreak/>
        <w:t xml:space="preserve"> </w:t>
      </w:r>
      <w:bookmarkStart w:id="76" w:name="_Toc485999775"/>
      <w:r w:rsidR="009704B2" w:rsidRPr="002C466E">
        <w:rPr>
          <w:b w:val="0"/>
        </w:rPr>
        <w:t>Incremental Integration</w:t>
      </w:r>
      <w:bookmarkEnd w:id="76"/>
    </w:p>
    <w:p w:rsidR="009704B2" w:rsidRPr="002C466E" w:rsidRDefault="009704B2" w:rsidP="009704B2">
      <w:pPr>
        <w:spacing w:line="300" w:lineRule="auto"/>
        <w:ind w:firstLineChars="200" w:firstLine="480"/>
      </w:pPr>
      <w:r w:rsidRPr="002C466E">
        <w:t>与</w:t>
      </w:r>
      <w:r w:rsidRPr="002C466E">
        <w:t>Batch Integration</w:t>
      </w:r>
      <w:r w:rsidRPr="002C466E">
        <w:t>不同的是，</w:t>
      </w:r>
      <w:r w:rsidRPr="002C466E">
        <w:t>Incremental Integration</w:t>
      </w:r>
      <w:r w:rsidRPr="002C466E">
        <w:t>往往基于</w:t>
      </w:r>
      <w:r w:rsidRPr="002C466E">
        <w:t>Batch Integration</w:t>
      </w:r>
      <w:r w:rsidRPr="002C466E">
        <w:t>得到的全局模式</w:t>
      </w:r>
      <w:r w:rsidRPr="002C466E">
        <w:t>U</w:t>
      </w:r>
      <w:r w:rsidRPr="002C466E">
        <w:t>，可以在较短时间内添加少量的数据，这一情形往往应用在添加数据源的操作中。</w:t>
      </w:r>
      <w:r w:rsidRPr="002C466E">
        <w:t>Incremental Integration</w:t>
      </w:r>
      <w:r w:rsidRPr="002C466E">
        <w:t>的基本原则是当向现有全局模式</w:t>
      </w:r>
      <w:r w:rsidRPr="002C466E">
        <w:t>U</w:t>
      </w:r>
      <w:r w:rsidRPr="002C466E">
        <w:t>中添加集合</w:t>
      </w:r>
      <w:r w:rsidRPr="002C466E">
        <w:t>K</w:t>
      </w:r>
      <w:r w:rsidRPr="002C466E">
        <w:t>中的属性时，如果</w:t>
      </w:r>
      <w:r w:rsidRPr="002C466E">
        <w:t>K</w:t>
      </w:r>
      <w:r w:rsidRPr="002C466E">
        <w:t>中的属性</w:t>
      </w:r>
      <w:r w:rsidRPr="002C466E">
        <w:t>a</w:t>
      </w:r>
      <w:r w:rsidRPr="002C466E">
        <w:t>不存在于</w:t>
      </w:r>
      <w:r w:rsidRPr="002C466E">
        <w:t>U</w:t>
      </w:r>
      <w:r w:rsidRPr="002C466E">
        <w:t>中时，将其添加进去并更新</w:t>
      </w:r>
      <w:r w:rsidRPr="002C466E">
        <w:t>U</w:t>
      </w:r>
      <w:r w:rsidRPr="002C466E">
        <w:t>对应的一系列</w:t>
      </w:r>
      <w:r w:rsidRPr="002C466E">
        <w:t>cluster set</w:t>
      </w:r>
      <w:r w:rsidRPr="002C466E">
        <w:t>。</w:t>
      </w:r>
      <w:r w:rsidRPr="002C466E">
        <w:t>Incremental Integration</w:t>
      </w:r>
      <w:r w:rsidRPr="002C466E">
        <w:t>的伪代码如</w:t>
      </w:r>
      <w:r w:rsidRPr="002C466E">
        <w:fldChar w:fldCharType="begin"/>
      </w:r>
      <w:r w:rsidRPr="002C466E">
        <w:instrText xml:space="preserve"> REF _Ref484705817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5</w:t>
      </w:r>
      <w:r w:rsidR="00DF63EC">
        <w:rPr>
          <w:noProof/>
        </w:rPr>
        <w:noBreakHyphen/>
        <w:t>3</w:t>
      </w:r>
      <w:r w:rsidR="00DF63EC" w:rsidRPr="002C466E">
        <w:t xml:space="preserve"> Incremental Integration</w:t>
      </w:r>
      <w:r w:rsidR="00DF63EC" w:rsidRPr="002C466E">
        <w:t>伪代码</w:t>
      </w:r>
      <w:r w:rsidRPr="002C466E">
        <w:fldChar w:fldCharType="end"/>
      </w:r>
      <w:r w:rsidRPr="002C466E">
        <w:t>所示。</w:t>
      </w:r>
    </w:p>
    <w:p w:rsidR="009704B2" w:rsidRPr="002C466E" w:rsidRDefault="0004699B" w:rsidP="009704B2">
      <w:pPr>
        <w:keepNext/>
        <w:spacing w:line="300" w:lineRule="auto"/>
      </w:pPr>
      <w:r w:rsidRPr="002C466E">
        <w:rPr>
          <w:noProof/>
        </w:rPr>
        <w:drawing>
          <wp:inline distT="0" distB="0" distL="0" distR="0">
            <wp:extent cx="5219700" cy="1628775"/>
            <wp:effectExtent l="0" t="0" r="0" b="0"/>
            <wp:docPr id="9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9700" cy="1628775"/>
                    </a:xfrm>
                    <a:prstGeom prst="rect">
                      <a:avLst/>
                    </a:prstGeom>
                    <a:noFill/>
                    <a:ln>
                      <a:noFill/>
                    </a:ln>
                  </pic:spPr>
                </pic:pic>
              </a:graphicData>
            </a:graphic>
          </wp:inline>
        </w:drawing>
      </w:r>
    </w:p>
    <w:p w:rsidR="009704B2" w:rsidRPr="002C466E" w:rsidRDefault="009704B2" w:rsidP="009704B2">
      <w:pPr>
        <w:pStyle w:val="af8"/>
        <w:rPr>
          <w:rFonts w:cs="Times New Roman"/>
        </w:rPr>
      </w:pPr>
      <w:bookmarkStart w:id="77" w:name="_Ref484705817"/>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5</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3</w:t>
      </w:r>
      <w:r w:rsidR="00766EB6">
        <w:rPr>
          <w:rFonts w:cs="Times New Roman"/>
        </w:rPr>
        <w:fldChar w:fldCharType="end"/>
      </w:r>
      <w:r w:rsidRPr="002C466E">
        <w:rPr>
          <w:rFonts w:cs="Times New Roman"/>
        </w:rPr>
        <w:t xml:space="preserve"> Incremental Integration</w:t>
      </w:r>
      <w:r w:rsidRPr="002C466E">
        <w:rPr>
          <w:rFonts w:cs="Times New Roman"/>
        </w:rPr>
        <w:t>伪代码</w:t>
      </w:r>
      <w:bookmarkEnd w:id="77"/>
    </w:p>
    <w:p w:rsidR="009704B2" w:rsidRPr="002C466E" w:rsidRDefault="009704B2" w:rsidP="009704B2">
      <w:pPr>
        <w:spacing w:line="300" w:lineRule="auto"/>
        <w:ind w:firstLineChars="200" w:firstLine="480"/>
      </w:pPr>
      <w:r w:rsidRPr="002C466E">
        <w:t>在</w:t>
      </w:r>
      <w:r w:rsidRPr="002C466E">
        <w:t>Incremental Integration</w:t>
      </w:r>
      <w:r w:rsidRPr="002C466E">
        <w:t>的流程中，所接受的输入是现有的全局模式</w:t>
      </w:r>
      <w:r w:rsidRPr="002C466E">
        <w:t>U</w:t>
      </w:r>
      <w:r w:rsidRPr="002C466E">
        <w:t>和新增的模式集合</w:t>
      </w:r>
      <w:r w:rsidRPr="002C466E">
        <w:t>K</w:t>
      </w:r>
      <w:r w:rsidRPr="002C466E">
        <w:t>，所涉及的步骤如下：</w:t>
      </w:r>
    </w:p>
    <w:p w:rsidR="009704B2" w:rsidRPr="002C466E" w:rsidRDefault="009704B2" w:rsidP="009704B2">
      <w:pPr>
        <w:pStyle w:val="afe"/>
        <w:numPr>
          <w:ilvl w:val="0"/>
          <w:numId w:val="35"/>
        </w:numPr>
        <w:spacing w:line="300" w:lineRule="auto"/>
        <w:ind w:firstLineChars="0"/>
      </w:pPr>
      <w:r w:rsidRPr="002C466E">
        <w:t>将新增模式</w:t>
      </w:r>
      <w:r w:rsidRPr="002C466E">
        <w:t>K</w:t>
      </w:r>
      <w:r w:rsidRPr="002C466E">
        <w:t>中属性与现有全局模式</w:t>
      </w:r>
      <w:r w:rsidRPr="002C466E">
        <w:t>U</w:t>
      </w:r>
      <w:r w:rsidRPr="002C466E">
        <w:t>进行</w:t>
      </w:r>
      <w:r w:rsidRPr="002C466E">
        <w:t>ED Join</w:t>
      </w:r>
      <w:r w:rsidRPr="002C466E">
        <w:t>比对，得到相似属性所在的集合</w:t>
      </w:r>
      <w:r w:rsidRPr="002C466E">
        <w:t>T</w:t>
      </w:r>
      <w:r w:rsidRPr="002C466E">
        <w:t>，验证消除假阳性后得到</w:t>
      </w:r>
      <w:r w:rsidRPr="002C466E">
        <w:t>R</w:t>
      </w:r>
      <w:r w:rsidRPr="002C466E">
        <w:t>（</w:t>
      </w:r>
      <w:r w:rsidRPr="002C466E">
        <w:t>1-2</w:t>
      </w:r>
      <w:r w:rsidRPr="002C466E">
        <w:t>行）</w:t>
      </w:r>
    </w:p>
    <w:p w:rsidR="009704B2" w:rsidRPr="002C466E" w:rsidRDefault="009704B2" w:rsidP="009704B2">
      <w:pPr>
        <w:pStyle w:val="afe"/>
        <w:numPr>
          <w:ilvl w:val="0"/>
          <w:numId w:val="35"/>
        </w:numPr>
        <w:spacing w:line="300" w:lineRule="auto"/>
        <w:ind w:firstLineChars="0"/>
      </w:pPr>
      <w:r w:rsidRPr="002C466E">
        <w:t>在新增集合中删除重复的属性（</w:t>
      </w:r>
      <w:r w:rsidRPr="002C466E">
        <w:t>R</w:t>
      </w:r>
      <w:r w:rsidRPr="002C466E">
        <w:t>集合中的属性）得到</w:t>
      </w:r>
      <w:r w:rsidRPr="002C466E">
        <w:t>V</w:t>
      </w:r>
      <w:r w:rsidRPr="002C466E">
        <w:t>，防止后续操作产生冗余（</w:t>
      </w:r>
      <w:r w:rsidRPr="002C466E">
        <w:t>3</w:t>
      </w:r>
      <w:r w:rsidRPr="002C466E">
        <w:t>行）</w:t>
      </w:r>
    </w:p>
    <w:p w:rsidR="009704B2" w:rsidRPr="002C466E" w:rsidRDefault="009704B2" w:rsidP="009704B2">
      <w:pPr>
        <w:pStyle w:val="afe"/>
        <w:numPr>
          <w:ilvl w:val="0"/>
          <w:numId w:val="35"/>
        </w:numPr>
        <w:spacing w:line="300" w:lineRule="auto"/>
        <w:ind w:firstLineChars="0"/>
      </w:pPr>
      <w:r w:rsidRPr="002C466E">
        <w:t>分别将</w:t>
      </w:r>
      <w:r w:rsidRPr="002C466E">
        <w:t>V</w:t>
      </w:r>
      <w:r w:rsidRPr="002C466E">
        <w:t>与知识库</w:t>
      </w:r>
      <w:r w:rsidRPr="002C466E">
        <w:t>S</w:t>
      </w:r>
      <w:r w:rsidRPr="002C466E">
        <w:t>进行</w:t>
      </w:r>
      <w:r w:rsidRPr="002C466E">
        <w:t>ED Join</w:t>
      </w:r>
      <w:r w:rsidRPr="002C466E">
        <w:t>和</w:t>
      </w:r>
      <w:r w:rsidRPr="002C466E">
        <w:t>Semantic Join</w:t>
      </w:r>
      <w:r w:rsidRPr="002C466E">
        <w:t>，维护</w:t>
      </w:r>
      <w:r w:rsidRPr="002C466E">
        <w:t>V</w:t>
      </w:r>
      <w:r w:rsidRPr="002C466E">
        <w:t>中的集合，保证新增至全局模式中的信息没有缺失（</w:t>
      </w:r>
      <w:r w:rsidRPr="002C466E">
        <w:t>4-5</w:t>
      </w:r>
      <w:r w:rsidRPr="002C466E">
        <w:t>行）</w:t>
      </w:r>
    </w:p>
    <w:p w:rsidR="009704B2" w:rsidRPr="002C466E" w:rsidRDefault="009704B2" w:rsidP="009704B2">
      <w:pPr>
        <w:pStyle w:val="afe"/>
        <w:numPr>
          <w:ilvl w:val="0"/>
          <w:numId w:val="35"/>
        </w:numPr>
        <w:spacing w:line="300" w:lineRule="auto"/>
        <w:ind w:firstLineChars="0"/>
      </w:pPr>
      <w:r w:rsidRPr="002C466E">
        <w:t>将新得到的模式信息</w:t>
      </w:r>
      <w:r w:rsidRPr="002C466E">
        <w:t>V</w:t>
      </w:r>
      <w:r w:rsidRPr="002C466E">
        <w:t>添加至全局模式</w:t>
      </w:r>
      <w:r w:rsidRPr="002C466E">
        <w:t>U</w:t>
      </w:r>
      <w:r w:rsidRPr="002C466E">
        <w:t>中，并在结果集</w:t>
      </w:r>
      <w:r w:rsidRPr="002C466E">
        <w:t>U</w:t>
      </w:r>
      <w:r w:rsidRPr="002C466E">
        <w:t>中执行分解操作，一定程度上维持属性相似的闭包，这一过程也包含假阳性的检验（</w:t>
      </w:r>
      <w:r w:rsidRPr="002C466E">
        <w:t>7</w:t>
      </w:r>
      <w:r w:rsidRPr="002C466E">
        <w:t>行）</w:t>
      </w:r>
    </w:p>
    <w:p w:rsidR="00B87ECD" w:rsidRPr="002C466E" w:rsidRDefault="00B87ECD" w:rsidP="00B87ECD">
      <w:pPr>
        <w:pStyle w:val="afe"/>
        <w:spacing w:line="300" w:lineRule="auto"/>
        <w:ind w:firstLineChars="0"/>
      </w:pPr>
      <w:r w:rsidRPr="002C466E">
        <w:t>该系统过程流程如</w:t>
      </w:r>
      <w:r w:rsidRPr="002C466E">
        <w:fldChar w:fldCharType="begin"/>
      </w:r>
      <w:r w:rsidRPr="002C466E">
        <w:instrText xml:space="preserve"> REF _Ref485566738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5</w:t>
      </w:r>
      <w:r w:rsidR="00DF63EC">
        <w:rPr>
          <w:noProof/>
        </w:rPr>
        <w:noBreakHyphen/>
        <w:t>4</w:t>
      </w:r>
      <w:r w:rsidR="00DF63EC" w:rsidRPr="002C466E">
        <w:t xml:space="preserve"> Incremental Integration</w:t>
      </w:r>
      <w:r w:rsidR="00DF63EC" w:rsidRPr="002C466E">
        <w:t>流程图</w:t>
      </w:r>
      <w:r w:rsidRPr="002C466E">
        <w:fldChar w:fldCharType="end"/>
      </w:r>
      <w:r w:rsidRPr="002C466E">
        <w:t>所示。</w:t>
      </w:r>
    </w:p>
    <w:p w:rsidR="00B87ECD" w:rsidRPr="002C466E" w:rsidRDefault="00B87ECD" w:rsidP="00B87ECD">
      <w:pPr>
        <w:pStyle w:val="afe"/>
        <w:keepNext/>
        <w:spacing w:line="300" w:lineRule="auto"/>
        <w:ind w:firstLineChars="0" w:firstLine="0"/>
        <w:jc w:val="center"/>
      </w:pPr>
      <w:r w:rsidRPr="002C466E">
        <w:object w:dxaOrig="1456" w:dyaOrig="13921">
          <v:shape id="_x0000_i1035" type="#_x0000_t75" style="width:64.9pt;height:619.5pt" o:ole="">
            <v:imagedata r:id="rId37" o:title=""/>
          </v:shape>
          <o:OLEObject Type="Embed" ProgID="Visio.Drawing.15" ShapeID="_x0000_i1035" DrawAspect="Content" ObjectID="_1559747323" r:id="rId38"/>
        </w:object>
      </w:r>
    </w:p>
    <w:p w:rsidR="00B87ECD" w:rsidRPr="002C466E" w:rsidRDefault="00B87ECD" w:rsidP="00B87ECD">
      <w:pPr>
        <w:pStyle w:val="af8"/>
        <w:rPr>
          <w:rFonts w:cs="Times New Roman"/>
        </w:rPr>
      </w:pPr>
      <w:bookmarkStart w:id="78" w:name="_Ref485566738"/>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5</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4</w:t>
      </w:r>
      <w:r w:rsidR="00766EB6">
        <w:rPr>
          <w:rFonts w:cs="Times New Roman"/>
        </w:rPr>
        <w:fldChar w:fldCharType="end"/>
      </w:r>
      <w:r w:rsidRPr="002C466E">
        <w:rPr>
          <w:rFonts w:cs="Times New Roman"/>
        </w:rPr>
        <w:t xml:space="preserve"> Incremental Integration</w:t>
      </w:r>
      <w:r w:rsidRPr="002C466E">
        <w:rPr>
          <w:rFonts w:cs="Times New Roman"/>
        </w:rPr>
        <w:t>流程图</w:t>
      </w:r>
      <w:bookmarkEnd w:id="78"/>
    </w:p>
    <w:p w:rsidR="009704B2" w:rsidRPr="002C466E" w:rsidRDefault="002D4F33" w:rsidP="009704B2">
      <w:pPr>
        <w:pStyle w:val="2"/>
        <w:spacing w:beforeLines="50" w:afterLines="50" w:line="300" w:lineRule="auto"/>
        <w:ind w:left="2818" w:hanging="2818"/>
        <w:rPr>
          <w:b w:val="0"/>
        </w:rPr>
      </w:pPr>
      <w:r>
        <w:rPr>
          <w:rFonts w:hint="eastAsia"/>
          <w:b w:val="0"/>
        </w:rPr>
        <w:lastRenderedPageBreak/>
        <w:t xml:space="preserve"> </w:t>
      </w:r>
      <w:bookmarkStart w:id="79" w:name="_Toc485999776"/>
      <w:r w:rsidR="009704B2" w:rsidRPr="002C466E">
        <w:rPr>
          <w:b w:val="0"/>
        </w:rPr>
        <w:t>时间复杂度</w:t>
      </w:r>
      <w:bookmarkEnd w:id="79"/>
    </w:p>
    <w:p w:rsidR="009704B2" w:rsidRPr="002C466E" w:rsidRDefault="002D4F33" w:rsidP="009704B2">
      <w:pPr>
        <w:pStyle w:val="3"/>
        <w:spacing w:beforeLines="50" w:before="120" w:afterLines="50" w:after="120" w:line="300" w:lineRule="auto"/>
        <w:rPr>
          <w:b w:val="0"/>
        </w:rPr>
      </w:pPr>
      <w:r>
        <w:rPr>
          <w:b w:val="0"/>
        </w:rPr>
        <w:t xml:space="preserve"> </w:t>
      </w:r>
      <w:bookmarkStart w:id="80" w:name="_Toc485999777"/>
      <w:r w:rsidR="009704B2" w:rsidRPr="002C466E">
        <w:rPr>
          <w:b w:val="0"/>
        </w:rPr>
        <w:t>Batch Integration</w:t>
      </w:r>
      <w:r w:rsidR="009704B2" w:rsidRPr="002C466E">
        <w:rPr>
          <w:b w:val="0"/>
        </w:rPr>
        <w:t>时间复杂度</w:t>
      </w:r>
      <w:bookmarkEnd w:id="80"/>
    </w:p>
    <w:p w:rsidR="00FE7568" w:rsidRDefault="009704B2" w:rsidP="00FE7568">
      <w:pPr>
        <w:spacing w:line="300" w:lineRule="auto"/>
        <w:ind w:firstLineChars="200" w:firstLine="480"/>
      </w:pPr>
      <w:r w:rsidRPr="002C466E">
        <w:t>通过上文对</w:t>
      </w:r>
      <w:r w:rsidRPr="002C466E">
        <w:t>Batch Integration</w:t>
      </w:r>
      <w:r w:rsidRPr="002C466E">
        <w:t>流程的描述，时间复杂度如下，其中</w:t>
      </w:r>
      <w:r w:rsidRPr="002C466E">
        <w:t>cluster set</w:t>
      </w:r>
      <w:r w:rsidRPr="002C466E">
        <w:t>的平均长度为</w:t>
      </w:r>
      <w:r w:rsidRPr="002C466E">
        <w:t>C</w:t>
      </w:r>
      <w:r w:rsidRPr="002C466E">
        <w:t>。</w:t>
      </w:r>
    </w:p>
    <w:p w:rsidR="009704B2" w:rsidRPr="002C466E" w:rsidRDefault="0004699B" w:rsidP="00FE7568">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Batch Integration</m:t>
              </m:r>
            </m:e>
          </m:d>
          <m:r>
            <m:rPr>
              <m:sty m:val="p"/>
            </m: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U,U</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U</m:t>
                  </m:r>
                </m:e>
              </m:d>
            </m:e>
          </m:d>
          <m:r>
            <m:rPr>
              <m:sty m:val="p"/>
            </m: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br/>
          </m:r>
        </m:oMath>
        <m:oMath>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2C466E" w:rsidRDefault="002D4F33" w:rsidP="009704B2">
      <w:pPr>
        <w:pStyle w:val="3"/>
        <w:spacing w:beforeLines="50" w:before="120" w:afterLines="50" w:after="120" w:line="300" w:lineRule="auto"/>
        <w:rPr>
          <w:b w:val="0"/>
        </w:rPr>
      </w:pPr>
      <w:r>
        <w:rPr>
          <w:b w:val="0"/>
        </w:rPr>
        <w:t xml:space="preserve"> </w:t>
      </w:r>
      <w:bookmarkStart w:id="81" w:name="_Toc485999778"/>
      <w:r w:rsidR="009704B2" w:rsidRPr="002C466E">
        <w:rPr>
          <w:b w:val="0"/>
        </w:rPr>
        <w:t>Incremental Integration</w:t>
      </w:r>
      <w:r w:rsidR="009704B2" w:rsidRPr="002C466E">
        <w:rPr>
          <w:b w:val="0"/>
        </w:rPr>
        <w:t>时间复杂度</w:t>
      </w:r>
      <w:bookmarkEnd w:id="81"/>
    </w:p>
    <w:p w:rsidR="009704B2" w:rsidRPr="002C466E" w:rsidRDefault="009704B2" w:rsidP="009704B2">
      <w:pPr>
        <w:spacing w:line="300" w:lineRule="auto"/>
        <w:ind w:firstLineChars="200" w:firstLine="480"/>
      </w:pPr>
      <w:r w:rsidRPr="002C466E">
        <w:t>通过上文对</w:t>
      </w:r>
      <w:r w:rsidRPr="002C466E">
        <w:t>Incremental Integration</w:t>
      </w:r>
      <w:r w:rsidRPr="002C466E">
        <w:t>流程的描述，时间复杂度如下</w:t>
      </w:r>
      <w:r w:rsidRPr="002C466E">
        <w:t>:</w:t>
      </w:r>
    </w:p>
    <w:p w:rsidR="009704B2" w:rsidRPr="002C466E" w:rsidRDefault="0004699B" w:rsidP="00F814CF">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Incremental Integration</m:t>
              </m:r>
            </m:e>
          </m:d>
          <m:r>
            <m:rPr>
              <m:sty m:val="p"/>
            </m:rPr>
            <w:br/>
          </m:r>
        </m:oMath>
        <m:oMath>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K,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V,S</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V,S</m:t>
                  </m:r>
                </m:e>
              </m:d>
            </m:e>
          </m:d>
          <m:r>
            <m:rPr>
              <m:sty m:val="p"/>
            </m: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S</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2C466E" w:rsidRDefault="002D4F33" w:rsidP="009704B2">
      <w:pPr>
        <w:pStyle w:val="3"/>
        <w:spacing w:beforeLines="50" w:before="120" w:afterLines="50" w:after="120" w:line="300" w:lineRule="auto"/>
        <w:rPr>
          <w:b w:val="0"/>
        </w:rPr>
      </w:pPr>
      <w:r>
        <w:rPr>
          <w:rFonts w:hint="eastAsia"/>
          <w:b w:val="0"/>
        </w:rPr>
        <w:t xml:space="preserve"> </w:t>
      </w:r>
      <w:bookmarkStart w:id="82" w:name="_Toc485999779"/>
      <w:r w:rsidR="009704B2" w:rsidRPr="002C466E">
        <w:rPr>
          <w:b w:val="0"/>
        </w:rPr>
        <w:t>时间复杂度分析</w:t>
      </w:r>
      <w:bookmarkEnd w:id="82"/>
    </w:p>
    <w:p w:rsidR="009704B2" w:rsidRDefault="009704B2" w:rsidP="009704B2">
      <w:pPr>
        <w:spacing w:line="300" w:lineRule="auto"/>
        <w:ind w:firstLineChars="200" w:firstLine="480"/>
      </w:pPr>
      <w:r w:rsidRPr="002C466E">
        <w:t>根据以上的分析，所提出的算法和流程的复杂度与知识库</w:t>
      </w:r>
      <w:r w:rsidRPr="002C466E">
        <w:t>S</w:t>
      </w:r>
      <w:r w:rsidRPr="002C466E">
        <w:t>的大小是无关的，算法可以在解决不同问题时基于不同大小的知识库进行集成，而无需考虑所使用的知识库的大小。时间复杂度直接收输入模式集合和输出模式集合的大小决定。</w:t>
      </w:r>
    </w:p>
    <w:p w:rsidR="00DA6794" w:rsidRPr="00496B83" w:rsidRDefault="00DA6794" w:rsidP="00DA6794">
      <w:pPr>
        <w:pStyle w:val="2"/>
        <w:adjustRightInd w:val="0"/>
        <w:snapToGrid w:val="0"/>
        <w:spacing w:beforeLines="50" w:afterLines="50" w:line="300" w:lineRule="auto"/>
        <w:ind w:left="2818" w:hanging="2818"/>
        <w:rPr>
          <w:b w:val="0"/>
        </w:rPr>
      </w:pPr>
      <w:bookmarkStart w:id="83" w:name="_Toc485999780"/>
      <w:r w:rsidRPr="00496B83">
        <w:rPr>
          <w:b w:val="0"/>
        </w:rPr>
        <w:t>本章小结</w:t>
      </w:r>
      <w:bookmarkEnd w:id="83"/>
    </w:p>
    <w:p w:rsidR="00DA6794" w:rsidRPr="002C466E" w:rsidRDefault="00DA6794" w:rsidP="005733F7">
      <w:pPr>
        <w:pStyle w:val="a1"/>
        <w:spacing w:line="300" w:lineRule="auto"/>
        <w:ind w:firstLine="480"/>
      </w:pPr>
      <w:r w:rsidRPr="00496B83">
        <w:t>本章</w:t>
      </w:r>
      <w:r>
        <w:rPr>
          <w:rFonts w:hint="eastAsia"/>
        </w:rPr>
        <w:t>基于前文提出的</w:t>
      </w:r>
      <w:r>
        <w:rPr>
          <w:rFonts w:hint="eastAsia"/>
        </w:rPr>
        <w:t>ED Join</w:t>
      </w:r>
      <w:r>
        <w:rPr>
          <w:rFonts w:hint="eastAsia"/>
        </w:rPr>
        <w:t>和</w:t>
      </w:r>
      <w:r>
        <w:rPr>
          <w:rFonts w:hint="eastAsia"/>
        </w:rPr>
        <w:t>Semantic</w:t>
      </w:r>
      <w:r>
        <w:t xml:space="preserve"> J</w:t>
      </w:r>
      <w:r>
        <w:rPr>
          <w:rFonts w:hint="eastAsia"/>
        </w:rPr>
        <w:t>oin</w:t>
      </w:r>
      <w:r>
        <w:rPr>
          <w:rFonts w:hint="eastAsia"/>
        </w:rPr>
        <w:t>两种算法，面向成批集成和增量集成和不同背景，提出了两种操作流程。在系统实际的开发过程中，设计的算法将被放入黑箱，而以这两种实现流程对</w:t>
      </w:r>
      <w:r w:rsidR="00DB3580">
        <w:rPr>
          <w:rFonts w:hint="eastAsia"/>
        </w:rPr>
        <w:t>用户体现</w:t>
      </w:r>
      <w:r>
        <w:rPr>
          <w:rFonts w:hint="eastAsia"/>
        </w:rPr>
        <w:t>。</w:t>
      </w:r>
      <w:r w:rsidR="005733F7" w:rsidRPr="00DF63EC">
        <w:rPr>
          <w:vanish/>
        </w:rPr>
        <w:fldChar w:fldCharType="begin"/>
      </w:r>
      <w:r w:rsidR="005733F7" w:rsidRPr="00DF63EC">
        <w:rPr>
          <w:vanish/>
        </w:rPr>
        <w:instrText xml:space="preserve"> </w:instrText>
      </w:r>
      <w:r w:rsidR="005733F7" w:rsidRPr="00DF63EC">
        <w:rPr>
          <w:rFonts w:hint="eastAsia"/>
          <w:vanish/>
        </w:rPr>
        <w:instrText>MACROBUTTON MTEditEquationSection2</w:instrText>
      </w:r>
      <w:r w:rsidR="005733F7" w:rsidRPr="00DF63EC">
        <w:rPr>
          <w:vanish/>
        </w:rPr>
        <w:instrText xml:space="preserve"> </w:instrText>
      </w:r>
      <w:r w:rsidR="005733F7" w:rsidRPr="00DF63EC">
        <w:rPr>
          <w:rStyle w:val="MTEquationSection"/>
          <w:vanish/>
        </w:rPr>
        <w:instrText>Equation Chapter (Next) Section 1</w:instrText>
      </w:r>
      <w:r w:rsidR="005733F7" w:rsidRPr="00DF63EC">
        <w:rPr>
          <w:vanish/>
        </w:rPr>
        <w:fldChar w:fldCharType="begin"/>
      </w:r>
      <w:r w:rsidR="005733F7" w:rsidRPr="00DF63EC">
        <w:rPr>
          <w:vanish/>
        </w:rPr>
        <w:instrText xml:space="preserve"> SEQ MTEqn \r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Sec \r 1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Chap \h \* MERGEFORMAT </w:instrText>
      </w:r>
      <w:r w:rsidR="005733F7" w:rsidRPr="00DF63EC">
        <w:rPr>
          <w:vanish/>
        </w:rPr>
        <w:fldChar w:fldCharType="end"/>
      </w:r>
      <w:r w:rsidR="005733F7" w:rsidRPr="00DF63EC">
        <w:rPr>
          <w:vanish/>
        </w:rPr>
        <w:fldChar w:fldCharType="end"/>
      </w:r>
    </w:p>
    <w:p w:rsidR="009704B2" w:rsidRPr="002C466E" w:rsidRDefault="009704B2" w:rsidP="009704B2">
      <w:pPr>
        <w:pStyle w:val="1"/>
        <w:snapToGrid w:val="0"/>
        <w:spacing w:before="400" w:after="200" w:line="300" w:lineRule="auto"/>
        <w:ind w:left="0" w:firstLine="0"/>
        <w:jc w:val="center"/>
        <w:rPr>
          <w:b w:val="0"/>
        </w:rPr>
      </w:pPr>
      <w:bookmarkStart w:id="84" w:name="_Toc485999781"/>
      <w:r w:rsidRPr="002C466E">
        <w:rPr>
          <w:b w:val="0"/>
        </w:rPr>
        <w:lastRenderedPageBreak/>
        <w:t>实验结果与测试</w:t>
      </w:r>
      <w:bookmarkEnd w:id="84"/>
    </w:p>
    <w:p w:rsidR="009704B2" w:rsidRPr="002C466E" w:rsidRDefault="009704B2" w:rsidP="009704B2">
      <w:pPr>
        <w:spacing w:line="300" w:lineRule="auto"/>
        <w:ind w:firstLineChars="200" w:firstLine="480"/>
      </w:pPr>
      <w:r w:rsidRPr="002C466E">
        <w:t>本章将对算法进行实验测试，主要指标从效率和准确性两个角度衡量。</w:t>
      </w:r>
    </w:p>
    <w:p w:rsidR="009704B2" w:rsidRPr="002C466E" w:rsidRDefault="002D4F33" w:rsidP="009704B2">
      <w:pPr>
        <w:pStyle w:val="2"/>
        <w:spacing w:beforeLines="50" w:afterLines="50" w:line="300" w:lineRule="auto"/>
        <w:ind w:left="2818" w:hanging="2818"/>
        <w:rPr>
          <w:b w:val="0"/>
        </w:rPr>
      </w:pPr>
      <w:r>
        <w:rPr>
          <w:rFonts w:hint="eastAsia"/>
          <w:b w:val="0"/>
        </w:rPr>
        <w:t xml:space="preserve"> </w:t>
      </w:r>
      <w:bookmarkStart w:id="85" w:name="_Toc485999782"/>
      <w:r w:rsidR="009704B2" w:rsidRPr="002C466E">
        <w:rPr>
          <w:b w:val="0"/>
        </w:rPr>
        <w:t>实验设置</w:t>
      </w:r>
      <w:bookmarkEnd w:id="85"/>
    </w:p>
    <w:p w:rsidR="009704B2" w:rsidRPr="002C466E" w:rsidRDefault="009704B2" w:rsidP="009704B2">
      <w:pPr>
        <w:numPr>
          <w:ilvl w:val="0"/>
          <w:numId w:val="36"/>
        </w:numPr>
        <w:spacing w:line="300" w:lineRule="auto"/>
      </w:pPr>
      <w:r w:rsidRPr="002C466E">
        <w:t>实验环境：当前阶段采用</w:t>
      </w:r>
      <w:r w:rsidRPr="002C466E">
        <w:t>Windows10 64-bit</w:t>
      </w:r>
      <w:r w:rsidRPr="002C466E">
        <w:t>，</w:t>
      </w:r>
      <w:r w:rsidRPr="002C466E">
        <w:t>Intel Core i7 2.4GHz</w:t>
      </w:r>
      <w:r w:rsidRPr="002C466E">
        <w:t>，内存</w:t>
      </w:r>
      <w:r w:rsidRPr="002C466E">
        <w:t>8GB</w:t>
      </w:r>
    </w:p>
    <w:p w:rsidR="009704B2" w:rsidRPr="002C466E" w:rsidRDefault="009704B2" w:rsidP="009704B2">
      <w:pPr>
        <w:numPr>
          <w:ilvl w:val="0"/>
          <w:numId w:val="36"/>
        </w:numPr>
        <w:spacing w:line="300" w:lineRule="auto"/>
      </w:pPr>
      <w:r w:rsidRPr="002C466E">
        <w:t>数据集：知识库采用</w:t>
      </w:r>
      <w:r w:rsidRPr="002C466E">
        <w:rPr>
          <w:i/>
        </w:rPr>
        <w:t>Freebase</w:t>
      </w:r>
      <w:r w:rsidRPr="002C466E">
        <w:t>，模式来自于</w:t>
      </w:r>
      <w:r w:rsidRPr="002C466E">
        <w:t>NYC OpenData</w:t>
      </w:r>
      <w:r w:rsidRPr="002C466E">
        <w:rPr>
          <w:vertAlign w:val="superscript"/>
        </w:rPr>
        <w:footnoteReference w:id="5"/>
      </w:r>
      <w:r w:rsidRPr="002C466E">
        <w:t>和</w:t>
      </w:r>
      <w:r w:rsidRPr="002C466E">
        <w:t>SF OpenData</w:t>
      </w:r>
      <w:r w:rsidRPr="002C466E">
        <w:rPr>
          <w:vertAlign w:val="superscript"/>
        </w:rPr>
        <w:footnoteReference w:id="6"/>
      </w:r>
      <w:r w:rsidRPr="002C466E">
        <w:t>数据库（主要涉及范围为城市建设、基础设施等），我们从网上获取到公开的数据集并加以我们的处理</w:t>
      </w:r>
    </w:p>
    <w:p w:rsidR="009704B2" w:rsidRPr="002C466E" w:rsidRDefault="009704B2" w:rsidP="009704B2">
      <w:pPr>
        <w:numPr>
          <w:ilvl w:val="0"/>
          <w:numId w:val="36"/>
        </w:numPr>
        <w:spacing w:line="300" w:lineRule="auto"/>
      </w:pPr>
      <w:r w:rsidRPr="002C466E">
        <w:t>阈值参数：参考</w:t>
      </w:r>
      <w:r w:rsidR="002320BF">
        <w:rPr>
          <w:rFonts w:hint="eastAsia"/>
        </w:rPr>
        <w:t>前文叙述和</w:t>
      </w:r>
      <w:r w:rsidR="002320BF">
        <w:t>用户对形近阈值和语义阈值的</w:t>
      </w:r>
      <w:r w:rsidR="002320BF">
        <w:rPr>
          <w:rFonts w:hint="eastAsia"/>
        </w:rPr>
        <w:t>约束</w:t>
      </w:r>
      <w:r w:rsidRPr="002C466E">
        <w:t>，这里的阈值应先期指定。根据现有的数据和知识库，此处暂且取</w:t>
      </w:r>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1,γ=3</m:t>
        </m:r>
      </m:oMath>
    </w:p>
    <w:p w:rsidR="009704B2" w:rsidRPr="002C466E" w:rsidRDefault="009704B2" w:rsidP="009704B2">
      <w:pPr>
        <w:pStyle w:val="2"/>
        <w:spacing w:beforeLines="50" w:afterLines="50" w:line="300" w:lineRule="auto"/>
        <w:ind w:left="2818" w:hanging="2818"/>
        <w:rPr>
          <w:b w:val="0"/>
        </w:rPr>
      </w:pPr>
      <w:r w:rsidRPr="002C466E">
        <w:rPr>
          <w:b w:val="0"/>
        </w:rPr>
        <w:t xml:space="preserve"> </w:t>
      </w:r>
      <w:bookmarkStart w:id="86" w:name="_Toc485999783"/>
      <w:r w:rsidRPr="002C466E">
        <w:rPr>
          <w:b w:val="0"/>
        </w:rPr>
        <w:t>准确率实验</w:t>
      </w:r>
      <w:bookmarkEnd w:id="86"/>
    </w:p>
    <w:p w:rsidR="009704B2" w:rsidRPr="002C466E" w:rsidRDefault="009704B2" w:rsidP="009704B2">
      <w:pPr>
        <w:pStyle w:val="a1"/>
        <w:spacing w:line="300" w:lineRule="auto"/>
        <w:ind w:firstLine="480"/>
      </w:pPr>
      <w:r w:rsidRPr="002C466E">
        <w:t>本届介绍在小数据集上对算法的精度进行的实验。由于模式集成的效果如何，直接取决于对属性匹配的结果，这里对</w:t>
      </w:r>
      <w:r w:rsidRPr="002C466E">
        <w:t>Semantic Join</w:t>
      </w:r>
      <w:r w:rsidRPr="002C466E">
        <w:t>算法的准确度进行了实验。</w:t>
      </w:r>
    </w:p>
    <w:p w:rsidR="009704B2" w:rsidRPr="002C466E" w:rsidRDefault="002D4F33" w:rsidP="009704B2">
      <w:pPr>
        <w:pStyle w:val="3"/>
        <w:spacing w:beforeLines="50" w:before="120" w:afterLines="50" w:after="120" w:line="300" w:lineRule="auto"/>
        <w:rPr>
          <w:b w:val="0"/>
        </w:rPr>
      </w:pPr>
      <w:r>
        <w:rPr>
          <w:rFonts w:hint="eastAsia"/>
          <w:b w:val="0"/>
        </w:rPr>
        <w:t xml:space="preserve"> </w:t>
      </w:r>
      <w:bookmarkStart w:id="87" w:name="_Toc485999784"/>
      <w:r w:rsidR="009704B2" w:rsidRPr="002C466E">
        <w:rPr>
          <w:b w:val="0"/>
        </w:rPr>
        <w:t>实验指标</w:t>
      </w:r>
      <w:bookmarkEnd w:id="87"/>
    </w:p>
    <w:p w:rsidR="009704B2" w:rsidRPr="002C466E" w:rsidRDefault="009704B2" w:rsidP="009704B2">
      <w:pPr>
        <w:pStyle w:val="a1"/>
        <w:spacing w:line="300" w:lineRule="auto"/>
        <w:ind w:firstLine="480"/>
      </w:pPr>
      <w:r w:rsidRPr="002C466E">
        <w:t>为了衡量算法的效果，采用了如下的通用指标：</w:t>
      </w:r>
    </w:p>
    <w:p w:rsidR="009704B2" w:rsidRPr="002C466E" w:rsidRDefault="009704B2" w:rsidP="009704B2">
      <w:pPr>
        <w:pStyle w:val="a1"/>
        <w:numPr>
          <w:ilvl w:val="0"/>
          <w:numId w:val="37"/>
        </w:numPr>
        <w:spacing w:line="300" w:lineRule="auto"/>
        <w:ind w:firstLineChars="0"/>
        <w:rPr>
          <w:i/>
        </w:rPr>
      </w:pPr>
      <w:r w:rsidRPr="002C466E">
        <w:t>准确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Tr="00A16058">
        <w:trPr>
          <w:jc w:val="center"/>
        </w:trPr>
        <w:tc>
          <w:tcPr>
            <w:tcW w:w="614" w:type="dxa"/>
            <w:tcMar>
              <w:top w:w="60" w:type="dxa"/>
              <w:bottom w:w="60" w:type="dxa"/>
            </w:tcMar>
            <w:vAlign w:val="center"/>
          </w:tcPr>
          <w:p w:rsidR="00A16058" w:rsidRDefault="00A16058" w:rsidP="00A16058">
            <w:pPr>
              <w:pStyle w:val="a1"/>
              <w:spacing w:line="300" w:lineRule="auto"/>
              <w:ind w:firstLineChars="0" w:firstLine="0"/>
              <w:jc w:val="left"/>
            </w:pPr>
          </w:p>
        </w:tc>
        <w:tc>
          <w:tcPr>
            <w:tcW w:w="6973" w:type="dxa"/>
            <w:tcMar>
              <w:top w:w="60" w:type="dxa"/>
              <w:bottom w:w="60" w:type="dxa"/>
            </w:tcMar>
            <w:vAlign w:val="center"/>
          </w:tcPr>
          <w:p w:rsidR="00A16058" w:rsidRDefault="00A16058" w:rsidP="00A16058">
            <w:pPr>
              <w:pStyle w:val="a1"/>
              <w:spacing w:line="300" w:lineRule="auto"/>
              <w:ind w:firstLineChars="0" w:firstLine="0"/>
              <w:jc w:val="center"/>
            </w:pPr>
            <m:oMathPara>
              <m:oMath>
                <m:r>
                  <w:rPr>
                    <w:rFonts w:ascii="Cambria Math" w:hAnsi="Cambria Math"/>
                  </w:rPr>
                  <m:t>precision=</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den>
                </m:f>
              </m:oMath>
            </m:oMathPara>
          </w:p>
        </w:tc>
        <w:tc>
          <w:tcPr>
            <w:tcW w:w="634" w:type="dxa"/>
            <w:tcMar>
              <w:top w:w="60" w:type="dxa"/>
              <w:bottom w:w="60" w:type="dxa"/>
            </w:tcMar>
            <w:vAlign w:val="center"/>
          </w:tcPr>
          <w:p w:rsidR="00A16058" w:rsidRDefault="00A16058" w:rsidP="00A16058">
            <w:pPr>
              <w:pStyle w:val="a1"/>
              <w:spacing w:line="300" w:lineRule="auto"/>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6</w:instrText>
              </w:r>
            </w:fldSimple>
            <w:r>
              <w:instrText>-</w:instrText>
            </w:r>
            <w:fldSimple w:instr=" SEQ MTEqn \c \* Arabic \* MERGEFORMAT ">
              <w:r w:rsidR="00DF63EC">
                <w:rPr>
                  <w:noProof/>
                </w:rPr>
                <w:instrText>1</w:instrText>
              </w:r>
            </w:fldSimple>
            <w:r>
              <w:instrText>)</w:instrText>
            </w:r>
            <w:r>
              <w:fldChar w:fldCharType="end"/>
            </w:r>
          </w:p>
        </w:tc>
      </w:tr>
    </w:tbl>
    <w:p w:rsidR="009704B2" w:rsidRPr="002C466E" w:rsidRDefault="009704B2" w:rsidP="009704B2">
      <w:pPr>
        <w:pStyle w:val="a1"/>
        <w:numPr>
          <w:ilvl w:val="0"/>
          <w:numId w:val="37"/>
        </w:numPr>
        <w:spacing w:line="300" w:lineRule="auto"/>
        <w:ind w:firstLineChars="0"/>
        <w:rPr>
          <w:i/>
        </w:rPr>
      </w:pPr>
      <w:r w:rsidRPr="002C466E">
        <w:t>召回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Tr="00A16058">
        <w:trPr>
          <w:jc w:val="center"/>
        </w:trPr>
        <w:tc>
          <w:tcPr>
            <w:tcW w:w="614" w:type="dxa"/>
            <w:tcMar>
              <w:top w:w="60" w:type="dxa"/>
              <w:bottom w:w="60" w:type="dxa"/>
            </w:tcMar>
            <w:vAlign w:val="center"/>
          </w:tcPr>
          <w:p w:rsidR="00A16058" w:rsidRDefault="00A16058" w:rsidP="00A16058">
            <w:pPr>
              <w:pStyle w:val="a1"/>
              <w:spacing w:line="720" w:lineRule="auto"/>
              <w:ind w:firstLineChars="0" w:firstLine="0"/>
              <w:jc w:val="left"/>
            </w:pPr>
          </w:p>
        </w:tc>
        <w:tc>
          <w:tcPr>
            <w:tcW w:w="6973" w:type="dxa"/>
            <w:tcMar>
              <w:top w:w="60" w:type="dxa"/>
              <w:bottom w:w="60" w:type="dxa"/>
            </w:tcMar>
            <w:vAlign w:val="center"/>
          </w:tcPr>
          <w:p w:rsidR="00A16058" w:rsidRDefault="00A16058" w:rsidP="00A16058">
            <w:pPr>
              <w:pStyle w:val="a1"/>
              <w:spacing w:line="720" w:lineRule="auto"/>
              <w:ind w:firstLineChars="0" w:firstLine="0"/>
              <w:jc w:val="center"/>
            </w:pPr>
            <m:oMathPara>
              <m:oMath>
                <m:r>
                  <w:rPr>
                    <w:rFonts w:ascii="Cambria Math" w:hAnsi="Cambria Math"/>
                  </w:rPr>
                  <m:t>recall=</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den>
                </m:f>
              </m:oMath>
            </m:oMathPara>
          </w:p>
        </w:tc>
        <w:tc>
          <w:tcPr>
            <w:tcW w:w="634" w:type="dxa"/>
            <w:tcMar>
              <w:top w:w="60" w:type="dxa"/>
              <w:bottom w:w="60" w:type="dxa"/>
            </w:tcMar>
            <w:vAlign w:val="center"/>
          </w:tcPr>
          <w:p w:rsidR="00A16058" w:rsidRDefault="00A16058" w:rsidP="00A16058">
            <w:pPr>
              <w:pStyle w:val="a1"/>
              <w:spacing w:line="720" w:lineRule="auto"/>
              <w:ind w:firstLineChars="0" w:firstLine="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F63EC">
                <w:rPr>
                  <w:noProof/>
                </w:rPr>
                <w:instrText>6</w:instrText>
              </w:r>
            </w:fldSimple>
            <w:r>
              <w:instrText>-</w:instrText>
            </w:r>
            <w:fldSimple w:instr=" SEQ MTEqn \c \* Arabic \* MERGEFORMAT ">
              <w:r w:rsidR="00DF63EC">
                <w:rPr>
                  <w:noProof/>
                </w:rPr>
                <w:instrText>2</w:instrText>
              </w:r>
            </w:fldSimple>
            <w:r>
              <w:instrText>)</w:instrText>
            </w:r>
            <w:r>
              <w:fldChar w:fldCharType="end"/>
            </w:r>
          </w:p>
        </w:tc>
      </w:tr>
    </w:tbl>
    <w:p w:rsidR="009704B2" w:rsidRPr="002C466E" w:rsidRDefault="009704B2" w:rsidP="009704B2">
      <w:pPr>
        <w:pStyle w:val="a1"/>
        <w:spacing w:line="300" w:lineRule="auto"/>
        <w:ind w:firstLine="480"/>
      </w:pPr>
      <w:r w:rsidRPr="002C466E">
        <w:t>具体到实验情景而言，以上两个公式中，</w:t>
      </w:r>
      <w:r w:rsidRPr="002C466E">
        <w:rPr>
          <w:i/>
        </w:rPr>
        <w:t>S</w:t>
      </w:r>
      <w:r w:rsidRPr="002C466E">
        <w:rPr>
          <w:i/>
          <w:vertAlign w:val="subscript"/>
        </w:rPr>
        <w:t>A</w:t>
      </w:r>
      <w:r w:rsidRPr="002C466E">
        <w:t>是算法找到的匹配的属性，</w:t>
      </w:r>
      <w:r w:rsidRPr="002C466E">
        <w:rPr>
          <w:i/>
        </w:rPr>
        <w:t>S</w:t>
      </w:r>
      <w:r w:rsidRPr="002C466E">
        <w:rPr>
          <w:i/>
          <w:vertAlign w:val="subscript"/>
        </w:rPr>
        <w:t>T</w:t>
      </w:r>
      <w:r w:rsidRPr="002C466E">
        <w:t>是实际上相似的属性（由于相似的概念比较模糊，这里的判定参考人们的直观概念），</w:t>
      </w:r>
      <w:r w:rsidRPr="002C466E">
        <w:rPr>
          <w:i/>
        </w:rPr>
        <w:t>S</w:t>
      </w:r>
      <w:r w:rsidRPr="002C466E">
        <w:rPr>
          <w:i/>
          <w:vertAlign w:val="subscript"/>
        </w:rPr>
        <w:t>T</w:t>
      </w:r>
      <w:r w:rsidRPr="002C466E">
        <w:t>∩</w:t>
      </w:r>
      <w:r w:rsidRPr="002C466E">
        <w:rPr>
          <w:i/>
        </w:rPr>
        <w:t>S</w:t>
      </w:r>
      <w:r w:rsidRPr="002C466E">
        <w:rPr>
          <w:i/>
          <w:vertAlign w:val="subscript"/>
        </w:rPr>
        <w:t>A</w:t>
      </w:r>
      <w:r w:rsidRPr="002C466E">
        <w:t>是算法找出且真实相似的属性。</w:t>
      </w:r>
    </w:p>
    <w:p w:rsidR="009704B2" w:rsidRPr="002C466E" w:rsidRDefault="002D4F33" w:rsidP="009704B2">
      <w:pPr>
        <w:pStyle w:val="3"/>
        <w:spacing w:beforeLines="50" w:before="120" w:afterLines="50" w:after="120" w:line="300" w:lineRule="auto"/>
        <w:rPr>
          <w:b w:val="0"/>
        </w:rPr>
      </w:pPr>
      <w:r>
        <w:rPr>
          <w:rFonts w:hint="eastAsia"/>
          <w:b w:val="0"/>
        </w:rPr>
        <w:lastRenderedPageBreak/>
        <w:t xml:space="preserve"> </w:t>
      </w:r>
      <w:bookmarkStart w:id="88" w:name="_Toc485999785"/>
      <w:r w:rsidR="009704B2" w:rsidRPr="002C466E">
        <w:rPr>
          <w:b w:val="0"/>
        </w:rPr>
        <w:t>实验结果</w:t>
      </w:r>
      <w:bookmarkEnd w:id="88"/>
    </w:p>
    <w:p w:rsidR="009704B2" w:rsidRPr="002C466E" w:rsidRDefault="009704B2" w:rsidP="009704B2">
      <w:pPr>
        <w:pStyle w:val="a1"/>
        <w:spacing w:line="300" w:lineRule="auto"/>
        <w:ind w:firstLine="480"/>
      </w:pPr>
      <w:r w:rsidRPr="002C466E">
        <w:t>准确率结果如</w:t>
      </w:r>
      <w:r w:rsidRPr="002C466E">
        <w:fldChar w:fldCharType="begin"/>
      </w:r>
      <w:r w:rsidRPr="002C466E">
        <w:instrText xml:space="preserve"> REF _Ref484707311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6</w:t>
      </w:r>
      <w:r w:rsidR="00DF63EC" w:rsidRPr="002C466E">
        <w:rPr>
          <w:noProof/>
        </w:rPr>
        <w:noBreakHyphen/>
      </w:r>
      <w:r w:rsidR="00DF63EC">
        <w:rPr>
          <w:noProof/>
        </w:rPr>
        <w:t>1</w:t>
      </w:r>
      <w:r w:rsidR="00DF63EC" w:rsidRPr="002C466E">
        <w:t xml:space="preserve"> </w:t>
      </w:r>
      <w:r w:rsidR="00DF63EC" w:rsidRPr="002C466E">
        <w:t>实验准确率</w:t>
      </w:r>
      <w:r w:rsidRPr="002C466E">
        <w:fldChar w:fldCharType="end"/>
      </w:r>
      <w:r w:rsidRPr="002C466E">
        <w:t>所示。</w:t>
      </w:r>
    </w:p>
    <w:p w:rsidR="009704B2" w:rsidRPr="002C466E" w:rsidRDefault="009704B2" w:rsidP="009704B2">
      <w:pPr>
        <w:pStyle w:val="af8"/>
        <w:keepNext/>
        <w:rPr>
          <w:rFonts w:cs="Times New Roman"/>
        </w:rPr>
      </w:pPr>
      <w:bookmarkStart w:id="89" w:name="_Ref484707311"/>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6</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1</w:t>
      </w:r>
      <w:r w:rsidRPr="002C466E">
        <w:rPr>
          <w:rFonts w:cs="Times New Roman"/>
        </w:rPr>
        <w:fldChar w:fldCharType="end"/>
      </w:r>
      <w:r w:rsidRPr="002C466E">
        <w:rPr>
          <w:rFonts w:cs="Times New Roman"/>
        </w:rPr>
        <w:t xml:space="preserve"> </w:t>
      </w:r>
      <w:r w:rsidRPr="002C466E">
        <w:rPr>
          <w:rFonts w:cs="Times New Roman"/>
        </w:rPr>
        <w:t>实验准确率</w:t>
      </w:r>
      <w:bookmarkEnd w:id="89"/>
    </w:p>
    <w:tbl>
      <w:tblPr>
        <w:tblW w:w="6257"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gridCol w:w="1004"/>
        <w:gridCol w:w="1004"/>
      </w:tblGrid>
      <w:tr w:rsidR="009704B2" w:rsidRPr="002C466E" w:rsidTr="00650A91">
        <w:trPr>
          <w:trHeight w:val="383"/>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Attribute</w:t>
            </w:r>
          </w:p>
        </w:tc>
        <w:tc>
          <w:tcPr>
            <w:tcW w:w="1203" w:type="dxa"/>
            <w:shd w:val="clear" w:color="auto" w:fill="auto"/>
            <w:vAlign w:val="center"/>
          </w:tcPr>
          <w:p w:rsidR="009704B2" w:rsidRPr="0004699B" w:rsidRDefault="00651FD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953" w:type="dxa"/>
            <w:vAlign w:val="center"/>
          </w:tcPr>
          <w:p w:rsidR="009704B2" w:rsidRPr="0004699B" w:rsidRDefault="00651FD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oMath>
            </m:oMathPara>
          </w:p>
        </w:tc>
        <w:tc>
          <w:tcPr>
            <w:tcW w:w="1116" w:type="dxa"/>
            <w:vAlign w:val="center"/>
          </w:tcPr>
          <w:p w:rsidR="009704B2" w:rsidRPr="0004699B" w:rsidRDefault="00651FD9"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Recall</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Precision</w:t>
            </w:r>
          </w:p>
        </w:tc>
      </w:tr>
      <w:tr w:rsidR="009704B2" w:rsidRPr="002C466E" w:rsidTr="00650A91">
        <w:trPr>
          <w:trHeight w:val="391"/>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name</w:t>
            </w:r>
          </w:p>
        </w:tc>
        <w:tc>
          <w:tcPr>
            <w:tcW w:w="1203"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76</w:t>
            </w:r>
          </w:p>
        </w:tc>
        <w:tc>
          <w:tcPr>
            <w:tcW w:w="953"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1</w:t>
            </w:r>
          </w:p>
        </w:tc>
        <w:tc>
          <w:tcPr>
            <w:tcW w:w="1116"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57</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934426</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750000</w:t>
            </w:r>
          </w:p>
        </w:tc>
      </w:tr>
      <w:tr w:rsidR="009704B2" w:rsidRPr="002C466E" w:rsidTr="00650A91">
        <w:trPr>
          <w:trHeight w:val="395"/>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year</w:t>
            </w:r>
          </w:p>
        </w:tc>
        <w:tc>
          <w:tcPr>
            <w:tcW w:w="1203"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93</w:t>
            </w:r>
          </w:p>
        </w:tc>
        <w:tc>
          <w:tcPr>
            <w:tcW w:w="953"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4</w:t>
            </w:r>
          </w:p>
        </w:tc>
        <w:tc>
          <w:tcPr>
            <w:tcW w:w="1116"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58</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906250</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617021</w:t>
            </w:r>
          </w:p>
        </w:tc>
      </w:tr>
      <w:tr w:rsidR="009704B2" w:rsidRPr="002C466E" w:rsidTr="00650A91">
        <w:trPr>
          <w:trHeight w:val="395"/>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type</w:t>
            </w:r>
          </w:p>
        </w:tc>
        <w:tc>
          <w:tcPr>
            <w:tcW w:w="1203"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73</w:t>
            </w:r>
          </w:p>
        </w:tc>
        <w:tc>
          <w:tcPr>
            <w:tcW w:w="953"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58</w:t>
            </w:r>
          </w:p>
        </w:tc>
        <w:tc>
          <w:tcPr>
            <w:tcW w:w="1116"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53</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913793</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726027</w:t>
            </w:r>
          </w:p>
        </w:tc>
      </w:tr>
      <w:tr w:rsidR="009704B2" w:rsidRPr="002C466E" w:rsidTr="00650A91">
        <w:trPr>
          <w:trHeight w:val="395"/>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number</w:t>
            </w:r>
          </w:p>
        </w:tc>
        <w:tc>
          <w:tcPr>
            <w:tcW w:w="1203"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79</w:t>
            </w:r>
          </w:p>
        </w:tc>
        <w:tc>
          <w:tcPr>
            <w:tcW w:w="953"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8</w:t>
            </w:r>
          </w:p>
        </w:tc>
        <w:tc>
          <w:tcPr>
            <w:tcW w:w="1116"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5</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955882</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822785</w:t>
            </w:r>
          </w:p>
        </w:tc>
      </w:tr>
      <w:tr w:rsidR="009704B2" w:rsidRPr="002C466E" w:rsidTr="00650A91">
        <w:trPr>
          <w:trHeight w:val="395"/>
          <w:jc w:val="center"/>
        </w:trPr>
        <w:tc>
          <w:tcPr>
            <w:tcW w:w="977"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category</w:t>
            </w:r>
          </w:p>
        </w:tc>
        <w:tc>
          <w:tcPr>
            <w:tcW w:w="1203"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2</w:t>
            </w:r>
          </w:p>
        </w:tc>
        <w:tc>
          <w:tcPr>
            <w:tcW w:w="953"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3</w:t>
            </w:r>
          </w:p>
        </w:tc>
        <w:tc>
          <w:tcPr>
            <w:tcW w:w="1116" w:type="dxa"/>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5</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923077</w:t>
            </w:r>
          </w:p>
        </w:tc>
        <w:tc>
          <w:tcPr>
            <w:tcW w:w="1004" w:type="dxa"/>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800000</w:t>
            </w:r>
          </w:p>
        </w:tc>
      </w:tr>
    </w:tbl>
    <w:p w:rsidR="009704B2" w:rsidRPr="002C466E" w:rsidRDefault="009704B2" w:rsidP="009704B2">
      <w:pPr>
        <w:pStyle w:val="a1"/>
        <w:spacing w:line="300" w:lineRule="auto"/>
        <w:ind w:firstLineChars="0" w:firstLine="0"/>
      </w:pPr>
    </w:p>
    <w:p w:rsidR="009704B2" w:rsidRPr="002C466E" w:rsidRDefault="009704B2" w:rsidP="009704B2">
      <w:pPr>
        <w:pStyle w:val="a1"/>
        <w:spacing w:line="300" w:lineRule="auto"/>
        <w:ind w:firstLine="480"/>
      </w:pPr>
      <w:r w:rsidRPr="002C466E">
        <w:t>由于实验准确度的测定与人对属性之间相似度的判断有关，这里引入了人工判断作为对比组，因此这部分的实验不能有较大的数据量。对于五组中的每一组实验，都只选取了一个属性构成了待集成的模式，并验证其在使用的数据集中匹配的情况。从结果中可以看到</w:t>
      </w:r>
      <w:r w:rsidRPr="002C466E">
        <w:t>recall</w:t>
      </w:r>
      <w:r w:rsidRPr="002C466E">
        <w:t>和</w:t>
      </w:r>
      <w:r w:rsidRPr="002C466E">
        <w:t>precision</w:t>
      </w:r>
      <w:r w:rsidRPr="002C466E">
        <w:t>是依据输入属性而变化的，</w:t>
      </w:r>
      <w:r w:rsidRPr="002C466E">
        <w:t>recall</w:t>
      </w:r>
      <w:r w:rsidRPr="002C466E">
        <w:t>的平均值为</w:t>
      </w:r>
      <w:r w:rsidRPr="002C466E">
        <w:t>0.9266862</w:t>
      </w:r>
      <w:r w:rsidRPr="002C466E">
        <w:t>，</w:t>
      </w:r>
      <w:r w:rsidRPr="002C466E">
        <w:t>precision</w:t>
      </w:r>
      <w:r w:rsidRPr="002C466E">
        <w:t>的平均值为</w:t>
      </w:r>
      <w:r w:rsidRPr="002C466E">
        <w:t>0.7431666</w:t>
      </w:r>
      <w:r w:rsidRPr="002C466E">
        <w:t>。</w:t>
      </w:r>
    </w:p>
    <w:p w:rsidR="009704B2" w:rsidRPr="002C466E" w:rsidRDefault="002D4F33" w:rsidP="009704B2">
      <w:pPr>
        <w:pStyle w:val="3"/>
        <w:spacing w:beforeLines="50" w:before="120" w:afterLines="50" w:after="120" w:line="300" w:lineRule="auto"/>
        <w:rPr>
          <w:b w:val="0"/>
        </w:rPr>
      </w:pPr>
      <w:r>
        <w:rPr>
          <w:rFonts w:hint="eastAsia"/>
          <w:b w:val="0"/>
        </w:rPr>
        <w:t xml:space="preserve"> </w:t>
      </w:r>
      <w:bookmarkStart w:id="90" w:name="_Toc485999786"/>
      <w:r w:rsidR="009704B2" w:rsidRPr="002C466E">
        <w:rPr>
          <w:b w:val="0"/>
        </w:rPr>
        <w:t>实验分析</w:t>
      </w:r>
      <w:bookmarkEnd w:id="90"/>
    </w:p>
    <w:p w:rsidR="009704B2" w:rsidRPr="002C466E" w:rsidRDefault="009704B2" w:rsidP="009704B2">
      <w:pPr>
        <w:pStyle w:val="a1"/>
        <w:spacing w:line="300" w:lineRule="auto"/>
        <w:ind w:firstLine="480"/>
      </w:pPr>
      <w:r w:rsidRPr="002C466E">
        <w:t>如上的实验是以人的判断作为绝对准则，人是通过多年积累的背景知识进行判断的。</w:t>
      </w:r>
      <w:r w:rsidRPr="002C466E">
        <w:t>Semantic Join</w:t>
      </w:r>
      <w:r w:rsidRPr="002C466E">
        <w:t>算法作为人工判断的一种模拟手段，由于不具有较广的背景知识、较灵活的知识应用，固然和人工匹配有一定差距，但是在某些程度上还是有着不错的表现，具体分析和改进如下：</w:t>
      </w:r>
    </w:p>
    <w:p w:rsidR="009704B2" w:rsidRPr="002C466E" w:rsidRDefault="009704B2" w:rsidP="009704B2">
      <w:pPr>
        <w:pStyle w:val="a1"/>
        <w:numPr>
          <w:ilvl w:val="0"/>
          <w:numId w:val="37"/>
        </w:numPr>
        <w:spacing w:line="300" w:lineRule="auto"/>
        <w:ind w:firstLineChars="0"/>
      </w:pPr>
      <w:r w:rsidRPr="002C466E">
        <w:t>关于</w:t>
      </w:r>
      <w:r w:rsidRPr="002C466E">
        <w:t>recall</w:t>
      </w:r>
      <w:r w:rsidRPr="002C466E">
        <w:t>的分析：</w:t>
      </w:r>
      <w:r w:rsidRPr="002C466E">
        <w:t>recall</w:t>
      </w:r>
      <w:r w:rsidRPr="002C466E">
        <w:t>这一指标大体的反映了算法结果与人工匹配的吻合程度，简言之，人们判定相似的属性有多少被算法识别了出来。实验结果中</w:t>
      </w:r>
      <w:r w:rsidRPr="002C466E">
        <w:t>recall</w:t>
      </w:r>
      <w:r w:rsidRPr="002C466E">
        <w:t>大体在</w:t>
      </w:r>
      <w:r w:rsidRPr="002C466E">
        <w:t>0.9</w:t>
      </w:r>
      <w:r w:rsidRPr="002C466E">
        <w:t>左右浮动，可以看出算法的识别率比较高，不能识别的很多是因为知识库和模式中的词语不能完全对应</w:t>
      </w:r>
    </w:p>
    <w:p w:rsidR="009704B2" w:rsidRPr="002C466E" w:rsidRDefault="009704B2" w:rsidP="009704B2">
      <w:pPr>
        <w:pStyle w:val="a1"/>
        <w:numPr>
          <w:ilvl w:val="0"/>
          <w:numId w:val="37"/>
        </w:numPr>
        <w:spacing w:line="300" w:lineRule="auto"/>
        <w:ind w:firstLineChars="0"/>
      </w:pPr>
      <w:r w:rsidRPr="002C466E">
        <w:t>关于</w:t>
      </w:r>
      <w:r w:rsidRPr="002C466E">
        <w:t>precision</w:t>
      </w:r>
      <w:r w:rsidRPr="002C466E">
        <w:t>的分析：</w:t>
      </w:r>
      <w:r w:rsidRPr="002C466E">
        <w:t>precision</w:t>
      </w:r>
      <w:r w:rsidRPr="002C466E">
        <w:t>这一指标大体的反映了算法结果的准确度，简言之，算法认为匹配的属性有多少是真正相似的。相比于</w:t>
      </w:r>
      <w:r w:rsidRPr="002C466E">
        <w:t>recall</w:t>
      </w:r>
      <w:r w:rsidRPr="002C466E">
        <w:t>，实验结果中</w:t>
      </w:r>
      <w:r w:rsidRPr="002C466E">
        <w:t>precision</w:t>
      </w:r>
      <w:r w:rsidRPr="002C466E">
        <w:t>的值是相对较低的。有些不准确的可能是知识库分布不均匀导致的</w:t>
      </w:r>
    </w:p>
    <w:p w:rsidR="009704B2" w:rsidRPr="002C466E" w:rsidRDefault="002D4F33" w:rsidP="009704B2">
      <w:pPr>
        <w:pStyle w:val="2"/>
        <w:spacing w:beforeLines="50" w:afterLines="50" w:line="300" w:lineRule="auto"/>
        <w:ind w:left="2818" w:hanging="2818"/>
        <w:rPr>
          <w:b w:val="0"/>
        </w:rPr>
      </w:pPr>
      <w:r>
        <w:rPr>
          <w:rFonts w:hint="eastAsia"/>
          <w:b w:val="0"/>
        </w:rPr>
        <w:t xml:space="preserve"> </w:t>
      </w:r>
      <w:bookmarkStart w:id="91" w:name="_Toc485999787"/>
      <w:r w:rsidR="009704B2" w:rsidRPr="002C466E">
        <w:rPr>
          <w:b w:val="0"/>
        </w:rPr>
        <w:t>效率实验</w:t>
      </w:r>
      <w:bookmarkEnd w:id="91"/>
    </w:p>
    <w:p w:rsidR="009704B2" w:rsidRPr="002C466E" w:rsidRDefault="009704B2" w:rsidP="009704B2">
      <w:pPr>
        <w:pStyle w:val="a1"/>
        <w:spacing w:line="300" w:lineRule="auto"/>
        <w:ind w:firstLine="480"/>
      </w:pPr>
      <w:r w:rsidRPr="002C466E">
        <w:t>对于面向于大规模数据的算法，其效率是十分关键的，因此我们在此针对</w:t>
      </w:r>
      <w:r w:rsidRPr="002C466E">
        <w:lastRenderedPageBreak/>
        <w:t>效率进行了实验。对于我们提出的算法来说，其运行时间受到多方面因素的影响，包括数据量、进行的属性、形近阈值和语义阈值大小等等。在本节的实验中，知识库采用来自于</w:t>
      </w:r>
      <w:r w:rsidRPr="002C466E">
        <w:rPr>
          <w:i/>
        </w:rPr>
        <w:t>Freebase</w:t>
      </w:r>
      <w:r w:rsidRPr="002C466E">
        <w:t>中</w:t>
      </w:r>
      <w:r w:rsidRPr="002C466E">
        <w:t>9,471,476</w:t>
      </w:r>
      <w:r w:rsidRPr="002C466E">
        <w:t>条真实知识库数据。</w:t>
      </w:r>
    </w:p>
    <w:p w:rsidR="009704B2" w:rsidRPr="002C466E" w:rsidRDefault="002D4F33" w:rsidP="009704B2">
      <w:pPr>
        <w:pStyle w:val="3"/>
        <w:spacing w:beforeLines="50" w:before="120" w:afterLines="50" w:after="120" w:line="300" w:lineRule="auto"/>
        <w:rPr>
          <w:b w:val="0"/>
        </w:rPr>
      </w:pPr>
      <w:r>
        <w:rPr>
          <w:rFonts w:hint="eastAsia"/>
          <w:b w:val="0"/>
        </w:rPr>
        <w:t xml:space="preserve"> </w:t>
      </w:r>
      <w:bookmarkStart w:id="92" w:name="_Toc485999788"/>
      <w:r w:rsidR="009704B2" w:rsidRPr="002C466E">
        <w:rPr>
          <w:b w:val="0"/>
        </w:rPr>
        <w:t>数据量的影响</w:t>
      </w:r>
      <w:bookmarkEnd w:id="92"/>
    </w:p>
    <w:p w:rsidR="009704B2" w:rsidRPr="002C466E" w:rsidRDefault="009704B2" w:rsidP="009704B2">
      <w:pPr>
        <w:pStyle w:val="a1"/>
        <w:spacing w:line="300" w:lineRule="auto"/>
        <w:ind w:firstLine="480"/>
      </w:pPr>
      <w:r w:rsidRPr="002C466E">
        <w:t>为了考察数据量大小对于时间消耗的影响，我们为多组实验的输入设置了不同的数据量，结果结合的大小也随之改变。部分实验结果如</w:t>
      </w:r>
      <w:r w:rsidRPr="002C466E">
        <w:fldChar w:fldCharType="begin"/>
      </w:r>
      <w:r w:rsidRPr="002C466E">
        <w:instrText xml:space="preserve"> REF _Ref484708839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6</w:t>
      </w:r>
      <w:r w:rsidR="00DF63EC" w:rsidRPr="002C466E">
        <w:rPr>
          <w:noProof/>
        </w:rPr>
        <w:noBreakHyphen/>
      </w:r>
      <w:r w:rsidR="00DF63EC">
        <w:rPr>
          <w:noProof/>
        </w:rPr>
        <w:t>2</w:t>
      </w:r>
      <w:r w:rsidR="00DF63EC" w:rsidRPr="002C466E">
        <w:t xml:space="preserve"> </w:t>
      </w:r>
      <w:r w:rsidR="00DF63EC" w:rsidRPr="002C466E">
        <w:t>运行时间受数据量的影响（</w:t>
      </w:r>
      <w:r w:rsidR="00DF63EC" w:rsidRPr="002C466E">
        <w:t>batch integration</w:t>
      </w:r>
      <w:r w:rsidR="00DF63EC" w:rsidRPr="002C466E">
        <w:t>）</w:t>
      </w:r>
      <w:r w:rsidRPr="002C466E">
        <w:fldChar w:fldCharType="end"/>
      </w:r>
      <w:r w:rsidRPr="002C466E">
        <w:t>所示。直观上看，运行时间随着数据量的增长和增加。</w:t>
      </w:r>
    </w:p>
    <w:p w:rsidR="009704B2" w:rsidRPr="002C466E" w:rsidRDefault="009704B2" w:rsidP="009704B2">
      <w:pPr>
        <w:pStyle w:val="af8"/>
        <w:keepNext/>
        <w:rPr>
          <w:rFonts w:cs="Times New Roman"/>
        </w:rPr>
      </w:pPr>
      <w:bookmarkStart w:id="93" w:name="_Ref484708761"/>
      <w:bookmarkStart w:id="94" w:name="_Ref484708839"/>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6</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2</w:t>
      </w:r>
      <w:r w:rsidRPr="002C466E">
        <w:rPr>
          <w:rFonts w:cs="Times New Roman"/>
        </w:rPr>
        <w:fldChar w:fldCharType="end"/>
      </w:r>
      <w:r w:rsidRPr="002C466E">
        <w:rPr>
          <w:rFonts w:cs="Times New Roman"/>
        </w:rPr>
        <w:t xml:space="preserve"> </w:t>
      </w:r>
      <w:r w:rsidRPr="002C466E">
        <w:rPr>
          <w:rFonts w:cs="Times New Roman"/>
        </w:rPr>
        <w:t>运行时间受数据量的影响</w:t>
      </w:r>
      <w:bookmarkEnd w:id="93"/>
      <w:r w:rsidRPr="002C466E">
        <w:rPr>
          <w:rFonts w:cs="Times New Roman"/>
        </w:rPr>
        <w:t>（</w:t>
      </w:r>
      <w:r w:rsidRPr="002C466E">
        <w:rPr>
          <w:rFonts w:cs="Times New Roman"/>
        </w:rPr>
        <w:t>batch integration</w:t>
      </w:r>
      <w:r w:rsidRPr="002C466E">
        <w:rPr>
          <w:rFonts w:cs="Times New Roman"/>
        </w:rPr>
        <w:t>）</w:t>
      </w:r>
      <w:bookmarkEnd w:id="94"/>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07"/>
        <w:gridCol w:w="1039"/>
        <w:gridCol w:w="1132"/>
        <w:gridCol w:w="1366"/>
      </w:tblGrid>
      <w:tr w:rsidR="009704B2" w:rsidRPr="002C466E" w:rsidTr="00815526">
        <w:trPr>
          <w:trHeight w:val="383"/>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Input set No.</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Input size</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Result size</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Running time</w:t>
            </w:r>
          </w:p>
        </w:tc>
      </w:tr>
      <w:tr w:rsidR="009704B2" w:rsidRPr="002C466E" w:rsidTr="00815526">
        <w:trPr>
          <w:trHeight w:val="391"/>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4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015</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6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021</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4746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672</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4</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2073</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453</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01529</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625</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6</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06</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084</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7</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920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0.582</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8</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52163</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1.13</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9</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84962</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573</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0</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99243</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2.39</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1</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7702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0.979</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2</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4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88034</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0.185</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3</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4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7625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66.327</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4</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89247</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8.009</w:t>
            </w:r>
          </w:p>
        </w:tc>
      </w:tr>
      <w:tr w:rsidR="009704B2" w:rsidRPr="002C466E" w:rsidTr="00815526">
        <w:trPr>
          <w:trHeight w:val="395"/>
          <w:jc w:val="center"/>
        </w:trPr>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15</w:t>
            </w:r>
          </w:p>
        </w:tc>
        <w:tc>
          <w:tcPr>
            <w:tcW w:w="0" w:type="auto"/>
            <w:shd w:val="clear" w:color="auto" w:fill="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50</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204929</w:t>
            </w:r>
          </w:p>
        </w:tc>
        <w:tc>
          <w:tcPr>
            <w:tcW w:w="0" w:type="auto"/>
            <w:vAlign w:val="center"/>
          </w:tcPr>
          <w:p w:rsidR="009704B2" w:rsidRPr="002C466E" w:rsidRDefault="009704B2" w:rsidP="00A03768">
            <w:pPr>
              <w:widowControl/>
              <w:jc w:val="center"/>
              <w:rPr>
                <w:color w:val="000000"/>
                <w:kern w:val="0"/>
                <w:sz w:val="21"/>
                <w:szCs w:val="21"/>
              </w:rPr>
            </w:pPr>
            <w:r w:rsidRPr="002C466E">
              <w:rPr>
                <w:color w:val="000000"/>
                <w:kern w:val="0"/>
                <w:sz w:val="21"/>
                <w:szCs w:val="21"/>
              </w:rPr>
              <w:t>30.384</w:t>
            </w:r>
          </w:p>
        </w:tc>
      </w:tr>
    </w:tbl>
    <w:p w:rsidR="009704B2" w:rsidRPr="002C466E" w:rsidRDefault="009704B2" w:rsidP="009704B2">
      <w:pPr>
        <w:pStyle w:val="a1"/>
        <w:spacing w:line="300" w:lineRule="auto"/>
        <w:ind w:firstLine="480"/>
      </w:pPr>
    </w:p>
    <w:p w:rsidR="009704B2" w:rsidRPr="002C466E" w:rsidRDefault="009704B2" w:rsidP="009704B2">
      <w:pPr>
        <w:pStyle w:val="a1"/>
        <w:spacing w:line="300" w:lineRule="auto"/>
        <w:ind w:firstLine="480"/>
      </w:pPr>
      <w:r w:rsidRPr="002C466E">
        <w:t>具体而言，数据量大小可以分为输入数据集大小和输出数据集大小。从</w:t>
      </w:r>
      <w:r w:rsidRPr="002C466E">
        <w:fldChar w:fldCharType="begin"/>
      </w:r>
      <w:r w:rsidRPr="002C466E">
        <w:instrText xml:space="preserve"> REF _Ref484708839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6</w:t>
      </w:r>
      <w:r w:rsidR="00DF63EC" w:rsidRPr="002C466E">
        <w:rPr>
          <w:noProof/>
        </w:rPr>
        <w:noBreakHyphen/>
      </w:r>
      <w:r w:rsidR="00DF63EC">
        <w:rPr>
          <w:noProof/>
        </w:rPr>
        <w:t>2</w:t>
      </w:r>
      <w:r w:rsidR="00DF63EC" w:rsidRPr="002C466E">
        <w:t xml:space="preserve"> </w:t>
      </w:r>
      <w:r w:rsidR="00DF63EC" w:rsidRPr="002C466E">
        <w:t>运行时间受数据量的影响（</w:t>
      </w:r>
      <w:r w:rsidR="00DF63EC" w:rsidRPr="002C466E">
        <w:t>batch integration</w:t>
      </w:r>
      <w:r w:rsidR="00DF63EC" w:rsidRPr="002C466E">
        <w:t>）</w:t>
      </w:r>
      <w:r w:rsidRPr="002C466E">
        <w:fldChar w:fldCharType="end"/>
      </w:r>
      <w:r w:rsidRPr="002C466E">
        <w:t>我们可以看出，运行时间更受到输出数据量大小的影响。究其原因，在知识库上不同的概念之间周围疏密度是不同的，如果集成过程中包含有着很多邻居的概念（处于图的稠密部分），往往处理过程是更耗时间的。</w:t>
      </w:r>
    </w:p>
    <w:p w:rsidR="009704B2" w:rsidRPr="002C466E" w:rsidRDefault="002D4F33" w:rsidP="009704B2">
      <w:pPr>
        <w:pStyle w:val="3"/>
        <w:spacing w:beforeLines="50" w:before="120" w:afterLines="50" w:after="120" w:line="300" w:lineRule="auto"/>
        <w:rPr>
          <w:b w:val="0"/>
        </w:rPr>
      </w:pPr>
      <w:r>
        <w:rPr>
          <w:rFonts w:hint="eastAsia"/>
          <w:b w:val="0"/>
        </w:rPr>
        <w:lastRenderedPageBreak/>
        <w:t xml:space="preserve"> </w:t>
      </w:r>
      <w:bookmarkStart w:id="95" w:name="_Toc485999789"/>
      <w:r w:rsidR="009704B2" w:rsidRPr="002C466E">
        <w:rPr>
          <w:b w:val="0"/>
        </w:rPr>
        <w:t>阈值的影响</w:t>
      </w:r>
      <w:bookmarkEnd w:id="95"/>
    </w:p>
    <w:p w:rsidR="009704B2" w:rsidRPr="002C466E" w:rsidRDefault="009704B2" w:rsidP="009704B2">
      <w:pPr>
        <w:pStyle w:val="a1"/>
        <w:spacing w:line="300" w:lineRule="auto"/>
        <w:ind w:firstLine="480"/>
      </w:pPr>
      <w:r w:rsidRPr="002C466E">
        <w:t>为了考察数据量大小对于时间消耗的影响，我们为多组实验的输入设置了不同的语义阈值。为了放置的道德结果数目过小、实现效果不明显，我们将阈值的下限设为</w:t>
      </w:r>
      <w:r w:rsidRPr="002C466E">
        <w:t>2</w:t>
      </w:r>
      <w:r w:rsidRPr="002C466E">
        <w:t>。实验结果如</w:t>
      </w:r>
      <w:r w:rsidRPr="002C466E">
        <w:fldChar w:fldCharType="begin"/>
      </w:r>
      <w:r w:rsidRPr="002C466E">
        <w:instrText xml:space="preserve"> REF _Ref484709541 \h </w:instrText>
      </w:r>
      <w:r w:rsidR="002C466E" w:rsidRPr="002C466E">
        <w:instrText xml:space="preserve"> \* MERGEFORMAT </w:instrText>
      </w:r>
      <w:r w:rsidRPr="002C466E">
        <w:fldChar w:fldCharType="separate"/>
      </w:r>
      <w:r w:rsidR="00DF63EC" w:rsidRPr="002C466E">
        <w:t>表</w:t>
      </w:r>
      <w:r w:rsidR="00DF63EC" w:rsidRPr="002C466E">
        <w:t xml:space="preserve"> </w:t>
      </w:r>
      <w:r w:rsidR="00DF63EC">
        <w:rPr>
          <w:noProof/>
        </w:rPr>
        <w:t>6</w:t>
      </w:r>
      <w:r w:rsidR="00DF63EC" w:rsidRPr="002C466E">
        <w:rPr>
          <w:noProof/>
        </w:rPr>
        <w:noBreakHyphen/>
      </w:r>
      <w:r w:rsidR="00DF63EC">
        <w:rPr>
          <w:noProof/>
        </w:rPr>
        <w:t>3</w:t>
      </w:r>
      <w:r w:rsidR="00DF63EC" w:rsidRPr="002C466E">
        <w:t xml:space="preserve"> </w:t>
      </w:r>
      <w:r w:rsidR="00DF63EC" w:rsidRPr="002C466E">
        <w:t>运行时间受阈值的影响（</w:t>
      </w:r>
      <w:r w:rsidR="00DF63EC" w:rsidRPr="002C466E">
        <w:t>batch integration</w:t>
      </w:r>
      <w:r w:rsidR="00DF63EC" w:rsidRPr="002C466E">
        <w:t>）</w:t>
      </w:r>
      <w:r w:rsidRPr="002C466E">
        <w:fldChar w:fldCharType="end"/>
      </w:r>
      <w:r w:rsidRPr="002C466E">
        <w:t>和</w:t>
      </w:r>
      <w:r w:rsidRPr="002C466E">
        <w:fldChar w:fldCharType="begin"/>
      </w:r>
      <w:r w:rsidRPr="002C466E">
        <w:instrText xml:space="preserve"> REF _Ref484709555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6</w:t>
      </w:r>
      <w:r w:rsidR="00DF63EC">
        <w:rPr>
          <w:noProof/>
        </w:rPr>
        <w:noBreakHyphen/>
        <w:t>1</w:t>
      </w:r>
      <w:r w:rsidR="00DF63EC" w:rsidRPr="002C466E">
        <w:t xml:space="preserve"> </w:t>
      </w:r>
      <w:r w:rsidR="00DF63EC" w:rsidRPr="002C466E">
        <w:t>运行时间受阈值的影响（</w:t>
      </w:r>
      <w:r w:rsidR="00DF63EC" w:rsidRPr="002C466E">
        <w:t>batch integration</w:t>
      </w:r>
      <w:r w:rsidR="00DF63EC" w:rsidRPr="002C466E">
        <w:t>）</w:t>
      </w:r>
      <w:r w:rsidRPr="002C466E">
        <w:fldChar w:fldCharType="end"/>
      </w:r>
      <w:r w:rsidRPr="002C466E">
        <w:t>所示。</w:t>
      </w:r>
    </w:p>
    <w:p w:rsidR="009704B2" w:rsidRPr="002C466E" w:rsidRDefault="009704B2" w:rsidP="009704B2">
      <w:pPr>
        <w:pStyle w:val="af8"/>
        <w:keepNext/>
        <w:rPr>
          <w:rFonts w:cs="Times New Roman"/>
        </w:rPr>
      </w:pPr>
      <w:bookmarkStart w:id="96" w:name="_Ref484709541"/>
      <w:r w:rsidRPr="002C466E">
        <w:rPr>
          <w:rFonts w:cs="Times New Roman"/>
        </w:rPr>
        <w:t>表</w:t>
      </w:r>
      <w:r w:rsidRPr="002C466E">
        <w:rPr>
          <w:rFonts w:cs="Times New Roman"/>
        </w:rPr>
        <w:t xml:space="preserve"> </w:t>
      </w:r>
      <w:r w:rsidRPr="002C466E">
        <w:rPr>
          <w:rFonts w:cs="Times New Roman"/>
        </w:rPr>
        <w:fldChar w:fldCharType="begin"/>
      </w:r>
      <w:r w:rsidRPr="002C466E">
        <w:rPr>
          <w:rFonts w:cs="Times New Roman"/>
        </w:rPr>
        <w:instrText xml:space="preserve"> STYLEREF 1 \s </w:instrText>
      </w:r>
      <w:r w:rsidRPr="002C466E">
        <w:rPr>
          <w:rFonts w:cs="Times New Roman"/>
        </w:rPr>
        <w:fldChar w:fldCharType="separate"/>
      </w:r>
      <w:r w:rsidR="00DF63EC">
        <w:rPr>
          <w:rFonts w:cs="Times New Roman"/>
          <w:noProof/>
        </w:rPr>
        <w:t>6</w:t>
      </w:r>
      <w:r w:rsidRPr="002C466E">
        <w:rPr>
          <w:rFonts w:cs="Times New Roman"/>
        </w:rPr>
        <w:fldChar w:fldCharType="end"/>
      </w:r>
      <w:r w:rsidRPr="002C466E">
        <w:rPr>
          <w:rFonts w:cs="Times New Roman"/>
        </w:rPr>
        <w:noBreakHyphen/>
      </w:r>
      <w:r w:rsidRPr="002C466E">
        <w:rPr>
          <w:rFonts w:cs="Times New Roman"/>
        </w:rPr>
        <w:fldChar w:fldCharType="begin"/>
      </w:r>
      <w:r w:rsidRPr="002C466E">
        <w:rPr>
          <w:rFonts w:cs="Times New Roman"/>
        </w:rPr>
        <w:instrText xml:space="preserve"> SEQ </w:instrText>
      </w:r>
      <w:r w:rsidRPr="002C466E">
        <w:rPr>
          <w:rFonts w:cs="Times New Roman"/>
        </w:rPr>
        <w:instrText>表</w:instrText>
      </w:r>
      <w:r w:rsidRPr="002C466E">
        <w:rPr>
          <w:rFonts w:cs="Times New Roman"/>
        </w:rPr>
        <w:instrText xml:space="preserve"> \* ARABIC \s 1 </w:instrText>
      </w:r>
      <w:r w:rsidRPr="002C466E">
        <w:rPr>
          <w:rFonts w:cs="Times New Roman"/>
        </w:rPr>
        <w:fldChar w:fldCharType="separate"/>
      </w:r>
      <w:r w:rsidR="00DF63EC">
        <w:rPr>
          <w:rFonts w:cs="Times New Roman"/>
          <w:noProof/>
        </w:rPr>
        <w:t>3</w:t>
      </w:r>
      <w:r w:rsidRPr="002C466E">
        <w:rPr>
          <w:rFonts w:cs="Times New Roman"/>
        </w:rPr>
        <w:fldChar w:fldCharType="end"/>
      </w:r>
      <w:r w:rsidRPr="002C466E">
        <w:rPr>
          <w:rFonts w:cs="Times New Roman"/>
        </w:rPr>
        <w:t xml:space="preserve"> </w:t>
      </w:r>
      <w:r w:rsidRPr="002C466E">
        <w:rPr>
          <w:rFonts w:cs="Times New Roman"/>
        </w:rPr>
        <w:t>运行时间受阈值的影响（</w:t>
      </w:r>
      <w:r w:rsidRPr="002C466E">
        <w:rPr>
          <w:rFonts w:cs="Times New Roman"/>
        </w:rPr>
        <w:t>batch integration</w:t>
      </w:r>
      <w:r w:rsidRPr="002C466E">
        <w:rPr>
          <w:rFonts w:cs="Times New Roman"/>
        </w:rPr>
        <w:t>）</w:t>
      </w:r>
      <w:bookmarkEnd w:id="96"/>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1068"/>
        <w:gridCol w:w="1132"/>
        <w:gridCol w:w="1366"/>
      </w:tblGrid>
      <w:tr w:rsidR="009704B2" w:rsidRPr="002C466E" w:rsidTr="00815526">
        <w:trPr>
          <w:trHeight w:val="383"/>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Input size</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Threshold</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Result size</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Running time</w:t>
            </w:r>
          </w:p>
        </w:tc>
      </w:tr>
      <w:tr w:rsidR="009704B2" w:rsidRPr="002C466E" w:rsidTr="00815526">
        <w:trPr>
          <w:trHeight w:val="391"/>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6</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024</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13</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129</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4</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69892</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6.641</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89</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039</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4145</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304</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4</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08493</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01.54</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2</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730</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0.103</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7086</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481</w:t>
            </w:r>
          </w:p>
        </w:tc>
      </w:tr>
      <w:tr w:rsidR="009704B2" w:rsidRPr="002C466E" w:rsidTr="00815526">
        <w:trPr>
          <w:trHeight w:val="395"/>
          <w:jc w:val="center"/>
        </w:trPr>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3</w:t>
            </w:r>
          </w:p>
        </w:tc>
        <w:tc>
          <w:tcPr>
            <w:tcW w:w="0" w:type="auto"/>
            <w:shd w:val="clear" w:color="auto" w:fill="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4</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11161</w:t>
            </w:r>
          </w:p>
        </w:tc>
        <w:tc>
          <w:tcPr>
            <w:tcW w:w="0" w:type="auto"/>
            <w:vAlign w:val="center"/>
          </w:tcPr>
          <w:p w:rsidR="009704B2" w:rsidRPr="002C466E" w:rsidRDefault="009704B2" w:rsidP="00650A91">
            <w:pPr>
              <w:widowControl/>
              <w:jc w:val="center"/>
              <w:rPr>
                <w:color w:val="000000"/>
                <w:kern w:val="0"/>
                <w:sz w:val="21"/>
                <w:szCs w:val="21"/>
              </w:rPr>
            </w:pPr>
            <w:r w:rsidRPr="002C466E">
              <w:rPr>
                <w:color w:val="000000"/>
                <w:kern w:val="0"/>
                <w:sz w:val="21"/>
                <w:szCs w:val="21"/>
              </w:rPr>
              <w:t>131.434</w:t>
            </w:r>
          </w:p>
        </w:tc>
      </w:tr>
    </w:tbl>
    <w:p w:rsidR="009704B2" w:rsidRPr="002C466E" w:rsidRDefault="0004699B" w:rsidP="00323F0A">
      <w:pPr>
        <w:pStyle w:val="a1"/>
        <w:keepNext/>
        <w:spacing w:line="300" w:lineRule="auto"/>
        <w:ind w:firstLineChars="0" w:firstLine="0"/>
        <w:jc w:val="center"/>
      </w:pPr>
      <w:r w:rsidRPr="002C466E">
        <w:rPr>
          <w:noProof/>
        </w:rPr>
        <w:drawing>
          <wp:inline distT="0" distB="0" distL="0" distR="0">
            <wp:extent cx="2676525" cy="2495550"/>
            <wp:effectExtent l="0" t="0" r="0" b="0"/>
            <wp:docPr id="1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76525" cy="2495550"/>
                    </a:xfrm>
                    <a:prstGeom prst="rect">
                      <a:avLst/>
                    </a:prstGeom>
                    <a:noFill/>
                    <a:ln>
                      <a:noFill/>
                    </a:ln>
                  </pic:spPr>
                </pic:pic>
              </a:graphicData>
            </a:graphic>
          </wp:inline>
        </w:drawing>
      </w:r>
    </w:p>
    <w:p w:rsidR="009704B2" w:rsidRPr="002C466E" w:rsidRDefault="009704B2" w:rsidP="009704B2">
      <w:pPr>
        <w:pStyle w:val="af8"/>
        <w:rPr>
          <w:rFonts w:cs="Times New Roman"/>
        </w:rPr>
      </w:pPr>
      <w:bookmarkStart w:id="97" w:name="_Ref484709555"/>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6</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1</w:t>
      </w:r>
      <w:r w:rsidR="00766EB6">
        <w:rPr>
          <w:rFonts w:cs="Times New Roman"/>
        </w:rPr>
        <w:fldChar w:fldCharType="end"/>
      </w:r>
      <w:r w:rsidRPr="002C466E">
        <w:rPr>
          <w:rFonts w:cs="Times New Roman"/>
        </w:rPr>
        <w:t xml:space="preserve"> </w:t>
      </w:r>
      <w:r w:rsidRPr="002C466E">
        <w:rPr>
          <w:rFonts w:cs="Times New Roman"/>
        </w:rPr>
        <w:t>运行时间受阈值的影响（</w:t>
      </w:r>
      <w:r w:rsidRPr="002C466E">
        <w:rPr>
          <w:rFonts w:cs="Times New Roman"/>
        </w:rPr>
        <w:t>batch integration</w:t>
      </w:r>
      <w:r w:rsidRPr="002C466E">
        <w:rPr>
          <w:rFonts w:cs="Times New Roman"/>
        </w:rPr>
        <w:t>）</w:t>
      </w:r>
      <w:bookmarkEnd w:id="97"/>
    </w:p>
    <w:p w:rsidR="009704B2" w:rsidRPr="002C466E" w:rsidRDefault="009704B2" w:rsidP="009704B2">
      <w:pPr>
        <w:pStyle w:val="a1"/>
        <w:spacing w:line="300" w:lineRule="auto"/>
        <w:ind w:firstLine="480"/>
      </w:pPr>
      <w:r w:rsidRPr="002C466E">
        <w:t>对于</w:t>
      </w:r>
      <w:r w:rsidRPr="002C466E">
        <w:t>batch integration</w:t>
      </w:r>
      <w:r w:rsidRPr="002C466E">
        <w:t>，从结果中我们可以发现阈值对于时间消耗的影响很大。当阈值超过一定值是，随着阈值的增加，运行时间显著的提升。究其原因，是因为当阈值超过一定范围是，知识库中会被集成的概念越来越多，而且增长率远超线性。</w:t>
      </w:r>
    </w:p>
    <w:p w:rsidR="009704B2" w:rsidRPr="002C466E" w:rsidRDefault="009704B2" w:rsidP="009704B2">
      <w:pPr>
        <w:pStyle w:val="a1"/>
        <w:spacing w:line="300" w:lineRule="auto"/>
        <w:ind w:firstLine="480"/>
      </w:pPr>
      <w:r w:rsidRPr="002C466E">
        <w:lastRenderedPageBreak/>
        <w:t>因此，在系统的实际使用过程中，应事先考虑到目标模式、知识库、实际需要的相似度等来确定阈值的取值。同时，这个阈值也不应设置的过高，否则会导致预期的相似度下降，差别较大的属性被认为相似，进而导致最终得到的全局属性存在数据的缺失。</w:t>
      </w:r>
    </w:p>
    <w:p w:rsidR="009704B2" w:rsidRPr="002C466E" w:rsidRDefault="002D4F33" w:rsidP="009704B2">
      <w:pPr>
        <w:pStyle w:val="3"/>
        <w:spacing w:beforeLines="50" w:before="120" w:afterLines="50" w:after="120" w:line="300" w:lineRule="auto"/>
        <w:rPr>
          <w:b w:val="0"/>
        </w:rPr>
      </w:pPr>
      <w:r>
        <w:rPr>
          <w:b w:val="0"/>
        </w:rPr>
        <w:t xml:space="preserve"> </w:t>
      </w:r>
      <w:bookmarkStart w:id="98" w:name="_Toc485999790"/>
      <w:r w:rsidR="009704B2" w:rsidRPr="002C466E">
        <w:rPr>
          <w:b w:val="0"/>
        </w:rPr>
        <w:t>Cluster set</w:t>
      </w:r>
      <w:r w:rsidR="009704B2" w:rsidRPr="002C466E">
        <w:rPr>
          <w:b w:val="0"/>
        </w:rPr>
        <w:t>结构的影响</w:t>
      </w:r>
      <w:bookmarkEnd w:id="98"/>
    </w:p>
    <w:p w:rsidR="009704B2" w:rsidRPr="002C466E" w:rsidRDefault="009704B2" w:rsidP="009704B2">
      <w:pPr>
        <w:pStyle w:val="a1"/>
        <w:spacing w:line="300" w:lineRule="auto"/>
        <w:ind w:firstLine="480"/>
      </w:pPr>
      <w:r w:rsidRPr="002C466E">
        <w:t>为了增加</w:t>
      </w:r>
      <w:r w:rsidRPr="002C466E">
        <w:t>incremental integration</w:t>
      </w:r>
      <w:r w:rsidRPr="002C466E">
        <w:t>过程中的效率，我们设计了</w:t>
      </w:r>
      <w:r w:rsidRPr="002C466E">
        <w:t>cluster set</w:t>
      </w:r>
      <w:r w:rsidRPr="002C466E">
        <w:t>这种结构，预先储存部分信息来加速后续处理。本节中将通过实验来验证这种数据结构存在的必要性，实验结果如</w:t>
      </w:r>
      <w:r w:rsidRPr="002C466E">
        <w:fldChar w:fldCharType="begin"/>
      </w:r>
      <w:r w:rsidRPr="002C466E">
        <w:instrText xml:space="preserve"> REF _Ref484710135 \h </w:instrText>
      </w:r>
      <w:r w:rsidR="002C466E" w:rsidRPr="002C466E">
        <w:instrText xml:space="preserve"> \* MERGEFORMAT </w:instrText>
      </w:r>
      <w:r w:rsidRPr="002C466E">
        <w:fldChar w:fldCharType="separate"/>
      </w:r>
      <w:r w:rsidR="00DF63EC" w:rsidRPr="002C466E">
        <w:t>图</w:t>
      </w:r>
      <w:r w:rsidR="00DF63EC" w:rsidRPr="002C466E">
        <w:t xml:space="preserve"> </w:t>
      </w:r>
      <w:r w:rsidR="00DF63EC">
        <w:rPr>
          <w:noProof/>
        </w:rPr>
        <w:t>6</w:t>
      </w:r>
      <w:r w:rsidR="00DF63EC">
        <w:rPr>
          <w:noProof/>
        </w:rPr>
        <w:noBreakHyphen/>
        <w:t>2</w:t>
      </w:r>
      <w:r w:rsidR="00DF63EC" w:rsidRPr="002C466E">
        <w:t xml:space="preserve"> </w:t>
      </w:r>
      <w:r w:rsidR="00DF63EC" w:rsidRPr="002C466E">
        <w:t>运行时间受</w:t>
      </w:r>
      <w:r w:rsidR="00DF63EC" w:rsidRPr="002C466E">
        <w:t>cluster set</w:t>
      </w:r>
      <w:r w:rsidR="00DF63EC" w:rsidRPr="002C466E">
        <w:t>的影响（</w:t>
      </w:r>
      <w:r w:rsidR="00DF63EC" w:rsidRPr="002C466E">
        <w:t>incremental integration</w:t>
      </w:r>
      <w:r w:rsidR="00DF63EC" w:rsidRPr="002C466E">
        <w:t>）</w:t>
      </w:r>
      <w:r w:rsidRPr="002C466E">
        <w:fldChar w:fldCharType="end"/>
      </w:r>
      <w:r w:rsidRPr="002C466E">
        <w:t>所示。</w:t>
      </w:r>
    </w:p>
    <w:p w:rsidR="009704B2" w:rsidRPr="002C466E" w:rsidRDefault="0004699B" w:rsidP="00323F0A">
      <w:pPr>
        <w:pStyle w:val="a1"/>
        <w:keepNext/>
        <w:spacing w:line="300" w:lineRule="auto"/>
        <w:ind w:firstLineChars="0" w:firstLine="0"/>
        <w:jc w:val="center"/>
      </w:pPr>
      <w:r w:rsidRPr="002C466E">
        <w:rPr>
          <w:noProof/>
        </w:rPr>
        <w:drawing>
          <wp:inline distT="0" distB="0" distL="0" distR="0">
            <wp:extent cx="3305175" cy="3000375"/>
            <wp:effectExtent l="0" t="0" r="0" b="0"/>
            <wp:docPr id="1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05175" cy="3000375"/>
                    </a:xfrm>
                    <a:prstGeom prst="rect">
                      <a:avLst/>
                    </a:prstGeom>
                    <a:noFill/>
                    <a:ln>
                      <a:noFill/>
                    </a:ln>
                  </pic:spPr>
                </pic:pic>
              </a:graphicData>
            </a:graphic>
          </wp:inline>
        </w:drawing>
      </w:r>
    </w:p>
    <w:p w:rsidR="009704B2" w:rsidRPr="002C466E" w:rsidRDefault="009704B2" w:rsidP="009704B2">
      <w:pPr>
        <w:pStyle w:val="af8"/>
        <w:rPr>
          <w:rFonts w:cs="Times New Roman"/>
        </w:rPr>
      </w:pPr>
      <w:bookmarkStart w:id="99" w:name="_Ref484710135"/>
      <w:r w:rsidRPr="002C466E">
        <w:rPr>
          <w:rFonts w:cs="Times New Roman"/>
        </w:rPr>
        <w:t>图</w:t>
      </w:r>
      <w:r w:rsidRPr="002C466E">
        <w:rPr>
          <w:rFonts w:cs="Times New Roman"/>
        </w:rPr>
        <w:t xml:space="preserve"> </w:t>
      </w:r>
      <w:r w:rsidR="00766EB6">
        <w:rPr>
          <w:rFonts w:cs="Times New Roman"/>
        </w:rPr>
        <w:fldChar w:fldCharType="begin"/>
      </w:r>
      <w:r w:rsidR="00766EB6">
        <w:rPr>
          <w:rFonts w:cs="Times New Roman"/>
        </w:rPr>
        <w:instrText xml:space="preserve"> STYLEREF 1 \s </w:instrText>
      </w:r>
      <w:r w:rsidR="00766EB6">
        <w:rPr>
          <w:rFonts w:cs="Times New Roman"/>
        </w:rPr>
        <w:fldChar w:fldCharType="separate"/>
      </w:r>
      <w:r w:rsidR="00DF63EC">
        <w:rPr>
          <w:rFonts w:cs="Times New Roman"/>
          <w:noProof/>
        </w:rPr>
        <w:t>6</w:t>
      </w:r>
      <w:r w:rsidR="00766EB6">
        <w:rPr>
          <w:rFonts w:cs="Times New Roman"/>
        </w:rPr>
        <w:fldChar w:fldCharType="end"/>
      </w:r>
      <w:r w:rsidR="00766EB6">
        <w:rPr>
          <w:rFonts w:cs="Times New Roman"/>
        </w:rPr>
        <w:noBreakHyphen/>
      </w:r>
      <w:r w:rsidR="00766EB6">
        <w:rPr>
          <w:rFonts w:cs="Times New Roman"/>
        </w:rPr>
        <w:fldChar w:fldCharType="begin"/>
      </w:r>
      <w:r w:rsidR="00766EB6">
        <w:rPr>
          <w:rFonts w:cs="Times New Roman"/>
        </w:rPr>
        <w:instrText xml:space="preserve"> SEQ </w:instrText>
      </w:r>
      <w:r w:rsidR="00766EB6">
        <w:rPr>
          <w:rFonts w:cs="Times New Roman"/>
        </w:rPr>
        <w:instrText>图</w:instrText>
      </w:r>
      <w:r w:rsidR="00766EB6">
        <w:rPr>
          <w:rFonts w:cs="Times New Roman"/>
        </w:rPr>
        <w:instrText xml:space="preserve"> \* ARABIC \s 1 </w:instrText>
      </w:r>
      <w:r w:rsidR="00766EB6">
        <w:rPr>
          <w:rFonts w:cs="Times New Roman"/>
        </w:rPr>
        <w:fldChar w:fldCharType="separate"/>
      </w:r>
      <w:r w:rsidR="00DF63EC">
        <w:rPr>
          <w:rFonts w:cs="Times New Roman"/>
          <w:noProof/>
        </w:rPr>
        <w:t>2</w:t>
      </w:r>
      <w:r w:rsidR="00766EB6">
        <w:rPr>
          <w:rFonts w:cs="Times New Roman"/>
        </w:rPr>
        <w:fldChar w:fldCharType="end"/>
      </w:r>
      <w:r w:rsidRPr="002C466E">
        <w:rPr>
          <w:rFonts w:cs="Times New Roman"/>
        </w:rPr>
        <w:t xml:space="preserve"> </w:t>
      </w:r>
      <w:r w:rsidRPr="002C466E">
        <w:rPr>
          <w:rFonts w:cs="Times New Roman"/>
        </w:rPr>
        <w:t>运行时间受</w:t>
      </w:r>
      <w:r w:rsidRPr="002C466E">
        <w:rPr>
          <w:rFonts w:cs="Times New Roman"/>
        </w:rPr>
        <w:t>cluster set</w:t>
      </w:r>
      <w:r w:rsidRPr="002C466E">
        <w:rPr>
          <w:rFonts w:cs="Times New Roman"/>
        </w:rPr>
        <w:t>的影响（</w:t>
      </w:r>
      <w:r w:rsidRPr="002C466E">
        <w:rPr>
          <w:rFonts w:cs="Times New Roman"/>
        </w:rPr>
        <w:t>incremental integration</w:t>
      </w:r>
      <w:r w:rsidRPr="002C466E">
        <w:rPr>
          <w:rFonts w:cs="Times New Roman"/>
        </w:rPr>
        <w:t>）</w:t>
      </w:r>
      <w:bookmarkEnd w:id="99"/>
    </w:p>
    <w:p w:rsidR="009704B2" w:rsidRPr="002C466E" w:rsidRDefault="009704B2" w:rsidP="009704B2">
      <w:pPr>
        <w:pStyle w:val="a1"/>
        <w:spacing w:line="300" w:lineRule="auto"/>
        <w:ind w:firstLine="480"/>
      </w:pPr>
      <w:r w:rsidRPr="002C466E">
        <w:t>根据图中结果，我们可以看出当添加的属性在现有集合中存在时，其判断和处理所需的运行时间要相对较低。这样对于出现多次的属性来说可以节省很多时间，而在实际应用场景中，模式集成往往是在相同或者相近领域的数据库间进行的，这种同一属性多次出现是很常见的。</w:t>
      </w:r>
    </w:p>
    <w:p w:rsidR="00E25796" w:rsidRPr="002C466E" w:rsidRDefault="00E25796" w:rsidP="00E25796">
      <w:pPr>
        <w:pStyle w:val="2"/>
        <w:spacing w:beforeLines="50" w:afterLines="50" w:line="300" w:lineRule="auto"/>
        <w:ind w:left="2818" w:hanging="2818"/>
        <w:rPr>
          <w:b w:val="0"/>
        </w:rPr>
      </w:pPr>
      <w:bookmarkStart w:id="100" w:name="_Toc485999791"/>
      <w:r>
        <w:rPr>
          <w:rFonts w:hint="eastAsia"/>
          <w:b w:val="0"/>
        </w:rPr>
        <w:t>系统测试</w:t>
      </w:r>
      <w:bookmarkEnd w:id="100"/>
    </w:p>
    <w:p w:rsidR="000028AF" w:rsidRDefault="00E25796" w:rsidP="00E25796">
      <w:pPr>
        <w:pStyle w:val="a1"/>
        <w:spacing w:line="300" w:lineRule="auto"/>
        <w:ind w:firstLine="480"/>
      </w:pPr>
      <w:r>
        <w:rPr>
          <w:rFonts w:hint="eastAsia"/>
        </w:rPr>
        <w:t>为了实现对用户操作进行良好而引导，本系统设计了油壶用好的前端界面来指引模式集成的过程。</w:t>
      </w:r>
    </w:p>
    <w:p w:rsidR="00E25796" w:rsidRDefault="00E25796" w:rsidP="00E25796">
      <w:pPr>
        <w:pStyle w:val="3"/>
        <w:spacing w:beforeLines="50" w:before="120" w:afterLines="50" w:after="120" w:line="300" w:lineRule="auto"/>
        <w:rPr>
          <w:b w:val="0"/>
        </w:rPr>
      </w:pPr>
      <w:bookmarkStart w:id="101" w:name="_Toc485999792"/>
      <w:r>
        <w:rPr>
          <w:rFonts w:hint="eastAsia"/>
          <w:b w:val="0"/>
        </w:rPr>
        <w:lastRenderedPageBreak/>
        <w:t>任务概述界面</w:t>
      </w:r>
      <w:bookmarkEnd w:id="101"/>
    </w:p>
    <w:p w:rsidR="00E25796" w:rsidRDefault="00E25796" w:rsidP="00E25796">
      <w:pPr>
        <w:pStyle w:val="a1"/>
        <w:spacing w:line="300" w:lineRule="auto"/>
        <w:ind w:firstLine="480"/>
      </w:pPr>
      <w:r>
        <w:rPr>
          <w:rFonts w:hint="eastAsia"/>
        </w:rPr>
        <w:t>任务概述界面如</w:t>
      </w:r>
      <w:r>
        <w:fldChar w:fldCharType="begin"/>
      </w:r>
      <w:r>
        <w:instrText xml:space="preserve"> </w:instrText>
      </w:r>
      <w:r>
        <w:rPr>
          <w:rFonts w:hint="eastAsia"/>
        </w:rPr>
        <w:instrText>REF _Ref485814746 \h</w:instrText>
      </w:r>
      <w:r>
        <w:instrText xml:space="preserve"> </w:instrText>
      </w:r>
      <w:r>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3</w:t>
      </w:r>
      <w:r w:rsidR="00DF63EC">
        <w:t xml:space="preserve"> </w:t>
      </w:r>
      <w:r w:rsidR="00DF63EC">
        <w:rPr>
          <w:rFonts w:hint="eastAsia"/>
        </w:rPr>
        <w:t>任务概述界面</w:t>
      </w:r>
      <w:r>
        <w:fldChar w:fldCharType="end"/>
      </w:r>
      <w:r>
        <w:rPr>
          <w:rFonts w:hint="eastAsia"/>
        </w:rPr>
        <w:t>所示。该界面是对系统的全面展示，包括近期任务、个人任务、系统负载、</w:t>
      </w:r>
      <w:r>
        <w:rPr>
          <w:rFonts w:hint="eastAsia"/>
        </w:rPr>
        <w:t>TODO List</w:t>
      </w:r>
      <w:r>
        <w:rPr>
          <w:rFonts w:hint="eastAsia"/>
        </w:rPr>
        <w:t>等内容，直观的反映出系统的状态等信息。</w:t>
      </w:r>
    </w:p>
    <w:p w:rsidR="00E25796" w:rsidRDefault="0004699B" w:rsidP="00E25796">
      <w:pPr>
        <w:pStyle w:val="a1"/>
        <w:keepNext/>
        <w:ind w:firstLineChars="0" w:firstLine="0"/>
      </w:pPr>
      <w:r w:rsidRPr="00E25796">
        <w:rPr>
          <w:noProof/>
        </w:rPr>
        <w:drawing>
          <wp:inline distT="0" distB="0" distL="0" distR="0">
            <wp:extent cx="5229225" cy="5657850"/>
            <wp:effectExtent l="0" t="0" r="0" b="0"/>
            <wp:docPr id="113" name="图片 1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9225" cy="5657850"/>
                    </a:xfrm>
                    <a:prstGeom prst="rect">
                      <a:avLst/>
                    </a:prstGeom>
                    <a:noFill/>
                    <a:ln>
                      <a:noFill/>
                    </a:ln>
                  </pic:spPr>
                </pic:pic>
              </a:graphicData>
            </a:graphic>
          </wp:inline>
        </w:drawing>
      </w:r>
    </w:p>
    <w:p w:rsidR="00E25796" w:rsidRDefault="00E25796" w:rsidP="00E25796">
      <w:pPr>
        <w:pStyle w:val="af8"/>
      </w:pPr>
      <w:bookmarkStart w:id="102" w:name="_Ref485814746"/>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3</w:t>
      </w:r>
      <w:r w:rsidR="00766EB6">
        <w:fldChar w:fldCharType="end"/>
      </w:r>
      <w:r>
        <w:t xml:space="preserve"> </w:t>
      </w:r>
      <w:r>
        <w:rPr>
          <w:rFonts w:hint="eastAsia"/>
        </w:rPr>
        <w:t>任务概述界面</w:t>
      </w:r>
      <w:bookmarkEnd w:id="102"/>
    </w:p>
    <w:p w:rsidR="00B336E1" w:rsidRDefault="00B336E1" w:rsidP="00B336E1">
      <w:pPr>
        <w:pStyle w:val="3"/>
        <w:spacing w:beforeLines="50" w:before="120" w:afterLines="50" w:after="120" w:line="300" w:lineRule="auto"/>
        <w:rPr>
          <w:b w:val="0"/>
        </w:rPr>
      </w:pPr>
      <w:bookmarkStart w:id="103" w:name="_Toc485999793"/>
      <w:r>
        <w:rPr>
          <w:rFonts w:hint="eastAsia"/>
          <w:b w:val="0"/>
        </w:rPr>
        <w:t>用户界面</w:t>
      </w:r>
      <w:bookmarkEnd w:id="103"/>
    </w:p>
    <w:p w:rsidR="00E25796" w:rsidRDefault="00B336E1" w:rsidP="00B336E1">
      <w:pPr>
        <w:pStyle w:val="a1"/>
        <w:spacing w:line="300" w:lineRule="auto"/>
        <w:ind w:firstLine="480"/>
      </w:pPr>
      <w:r>
        <w:rPr>
          <w:rFonts w:hint="eastAsia"/>
        </w:rPr>
        <w:t>为了针对不同的用户进行良好的权限控制，区分各用户的操作，系统为不同用户提供了登陆注销功能，以及用户的个人展示界面。用户展示如图</w:t>
      </w:r>
      <w:r>
        <w:fldChar w:fldCharType="begin"/>
      </w:r>
      <w:r>
        <w:instrText xml:space="preserve"> </w:instrText>
      </w:r>
      <w:r>
        <w:rPr>
          <w:rFonts w:hint="eastAsia"/>
        </w:rPr>
        <w:instrText>REF _Ref485815017 \h</w:instrText>
      </w:r>
      <w:r>
        <w:instrText xml:space="preserve"> </w:instrText>
      </w:r>
      <w:r>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4</w:t>
      </w:r>
      <w:r w:rsidR="00DF63EC">
        <w:t xml:space="preserve"> </w:t>
      </w:r>
      <w:r w:rsidR="00DF63EC">
        <w:rPr>
          <w:rFonts w:hint="eastAsia"/>
        </w:rPr>
        <w:lastRenderedPageBreak/>
        <w:t>用户任务界面</w:t>
      </w:r>
      <w:r>
        <w:fldChar w:fldCharType="end"/>
      </w:r>
      <w:r>
        <w:rPr>
          <w:rFonts w:hint="eastAsia"/>
        </w:rPr>
        <w:t>、</w:t>
      </w:r>
      <w:r>
        <w:fldChar w:fldCharType="begin"/>
      </w:r>
      <w:r>
        <w:instrText xml:space="preserve"> REF _Ref485815020 \h </w:instrText>
      </w:r>
      <w:r>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5</w:t>
      </w:r>
      <w:r w:rsidR="00DF63EC">
        <w:t xml:space="preserve"> </w:t>
      </w:r>
      <w:r w:rsidR="00DF63EC">
        <w:rPr>
          <w:rFonts w:hint="eastAsia"/>
        </w:rPr>
        <w:t>用户项目界面</w:t>
      </w:r>
      <w:r>
        <w:fldChar w:fldCharType="end"/>
      </w:r>
      <w:r>
        <w:rPr>
          <w:rFonts w:hint="eastAsia"/>
        </w:rPr>
        <w:t>所示，登陆注销如</w:t>
      </w:r>
      <w:r>
        <w:fldChar w:fldCharType="begin"/>
      </w:r>
      <w:r>
        <w:instrText xml:space="preserve"> </w:instrText>
      </w:r>
      <w:r>
        <w:rPr>
          <w:rFonts w:hint="eastAsia"/>
        </w:rPr>
        <w:instrText>REF _Ref485815108 \h</w:instrText>
      </w:r>
      <w:r>
        <w:instrText xml:space="preserve"> </w:instrText>
      </w:r>
      <w:r>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6</w:t>
      </w:r>
      <w:r w:rsidR="00DF63EC">
        <w:t xml:space="preserve"> </w:t>
      </w:r>
      <w:r w:rsidR="00DF63EC">
        <w:rPr>
          <w:rFonts w:hint="eastAsia"/>
        </w:rPr>
        <w:t>登录界面</w:t>
      </w:r>
      <w:r>
        <w:fldChar w:fldCharType="end"/>
      </w:r>
      <w:r>
        <w:rPr>
          <w:rFonts w:hint="eastAsia"/>
        </w:rPr>
        <w:t>、</w:t>
      </w:r>
      <w:r>
        <w:fldChar w:fldCharType="begin"/>
      </w:r>
      <w:r>
        <w:instrText xml:space="preserve"> REF _Ref485815109 \h </w:instrText>
      </w:r>
      <w:r>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7</w:t>
      </w:r>
      <w:r w:rsidR="00DF63EC">
        <w:t xml:space="preserve"> </w:t>
      </w:r>
      <w:r w:rsidR="00DF63EC">
        <w:rPr>
          <w:rFonts w:hint="eastAsia"/>
        </w:rPr>
        <w:t>注销界面</w:t>
      </w:r>
      <w:r>
        <w:fldChar w:fldCharType="end"/>
      </w:r>
      <w:r>
        <w:rPr>
          <w:rFonts w:hint="eastAsia"/>
        </w:rPr>
        <w:t>所示</w:t>
      </w:r>
    </w:p>
    <w:p w:rsidR="00B336E1" w:rsidRDefault="0004699B" w:rsidP="00B336E1">
      <w:pPr>
        <w:pStyle w:val="a1"/>
        <w:keepNext/>
        <w:spacing w:line="300" w:lineRule="auto"/>
        <w:ind w:firstLineChars="0" w:firstLine="0"/>
      </w:pPr>
      <w:r w:rsidRPr="00B336E1">
        <w:rPr>
          <w:noProof/>
        </w:rPr>
        <w:drawing>
          <wp:inline distT="0" distB="0" distL="0" distR="0">
            <wp:extent cx="5191125" cy="2495550"/>
            <wp:effectExtent l="0" t="0" r="0" b="0"/>
            <wp:docPr id="114" name="图片 11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91125" cy="2495550"/>
                    </a:xfrm>
                    <a:prstGeom prst="rect">
                      <a:avLst/>
                    </a:prstGeom>
                    <a:noFill/>
                    <a:ln>
                      <a:noFill/>
                    </a:ln>
                  </pic:spPr>
                </pic:pic>
              </a:graphicData>
            </a:graphic>
          </wp:inline>
        </w:drawing>
      </w:r>
    </w:p>
    <w:p w:rsidR="00B336E1" w:rsidRDefault="00B336E1" w:rsidP="00B336E1">
      <w:pPr>
        <w:pStyle w:val="af8"/>
      </w:pPr>
      <w:bookmarkStart w:id="104" w:name="_Ref485815017"/>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4</w:t>
      </w:r>
      <w:r w:rsidR="00766EB6">
        <w:fldChar w:fldCharType="end"/>
      </w:r>
      <w:r>
        <w:t xml:space="preserve"> </w:t>
      </w:r>
      <w:r>
        <w:rPr>
          <w:rFonts w:hint="eastAsia"/>
        </w:rPr>
        <w:t>用户任务界面</w:t>
      </w:r>
      <w:bookmarkEnd w:id="104"/>
    </w:p>
    <w:p w:rsidR="00B336E1" w:rsidRDefault="0004699B" w:rsidP="00B336E1">
      <w:pPr>
        <w:pStyle w:val="a1"/>
        <w:keepNext/>
        <w:spacing w:line="300" w:lineRule="auto"/>
        <w:ind w:firstLineChars="0" w:firstLine="0"/>
      </w:pPr>
      <w:r w:rsidRPr="00B336E1">
        <w:rPr>
          <w:noProof/>
        </w:rPr>
        <w:drawing>
          <wp:inline distT="0" distB="0" distL="0" distR="0">
            <wp:extent cx="5191125" cy="2486025"/>
            <wp:effectExtent l="0" t="0" r="0" b="0"/>
            <wp:docPr id="115" name="图片 1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91125" cy="2486025"/>
                    </a:xfrm>
                    <a:prstGeom prst="rect">
                      <a:avLst/>
                    </a:prstGeom>
                    <a:noFill/>
                    <a:ln>
                      <a:noFill/>
                    </a:ln>
                  </pic:spPr>
                </pic:pic>
              </a:graphicData>
            </a:graphic>
          </wp:inline>
        </w:drawing>
      </w:r>
    </w:p>
    <w:p w:rsidR="00B336E1" w:rsidRDefault="00B336E1" w:rsidP="00B336E1">
      <w:pPr>
        <w:pStyle w:val="af8"/>
      </w:pPr>
      <w:bookmarkStart w:id="105" w:name="_Ref485815020"/>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5</w:t>
      </w:r>
      <w:r w:rsidR="00766EB6">
        <w:fldChar w:fldCharType="end"/>
      </w:r>
      <w:r>
        <w:t xml:space="preserve"> </w:t>
      </w:r>
      <w:r>
        <w:rPr>
          <w:rFonts w:hint="eastAsia"/>
        </w:rPr>
        <w:t>用户项目界面</w:t>
      </w:r>
      <w:bookmarkEnd w:id="105"/>
    </w:p>
    <w:p w:rsidR="00B336E1" w:rsidRDefault="0004699B" w:rsidP="00B336E1">
      <w:pPr>
        <w:pStyle w:val="a1"/>
        <w:keepNext/>
        <w:ind w:firstLineChars="0" w:firstLine="0"/>
      </w:pPr>
      <w:r w:rsidRPr="00B336E1">
        <w:rPr>
          <w:noProof/>
        </w:rPr>
        <w:lastRenderedPageBreak/>
        <w:drawing>
          <wp:inline distT="0" distB="0" distL="0" distR="0">
            <wp:extent cx="5248275" cy="2524125"/>
            <wp:effectExtent l="0" t="0" r="0" b="0"/>
            <wp:docPr id="116" name="图片 11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Pr="00B336E1" w:rsidRDefault="00B336E1" w:rsidP="00B336E1">
      <w:pPr>
        <w:pStyle w:val="af8"/>
      </w:pPr>
      <w:bookmarkStart w:id="106" w:name="_Ref485815108"/>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6</w:t>
      </w:r>
      <w:r w:rsidR="00766EB6">
        <w:fldChar w:fldCharType="end"/>
      </w:r>
      <w:r>
        <w:t xml:space="preserve"> </w:t>
      </w:r>
      <w:r>
        <w:rPr>
          <w:rFonts w:hint="eastAsia"/>
        </w:rPr>
        <w:t>登录界面</w:t>
      </w:r>
      <w:bookmarkEnd w:id="106"/>
    </w:p>
    <w:p w:rsidR="00B336E1" w:rsidRDefault="0004699B" w:rsidP="00B336E1">
      <w:pPr>
        <w:pStyle w:val="a1"/>
        <w:keepNext/>
        <w:ind w:firstLineChars="0" w:firstLine="0"/>
      </w:pPr>
      <w:r w:rsidRPr="00B336E1">
        <w:rPr>
          <w:noProof/>
        </w:rPr>
        <w:drawing>
          <wp:inline distT="0" distB="0" distL="0" distR="0">
            <wp:extent cx="5248275" cy="2524125"/>
            <wp:effectExtent l="0" t="0" r="0" b="0"/>
            <wp:docPr id="117" name="图片 1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Default="00B336E1" w:rsidP="00B336E1">
      <w:pPr>
        <w:pStyle w:val="af8"/>
      </w:pPr>
      <w:bookmarkStart w:id="107" w:name="_Ref485815109"/>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7</w:t>
      </w:r>
      <w:r w:rsidR="00766EB6">
        <w:fldChar w:fldCharType="end"/>
      </w:r>
      <w:r>
        <w:t xml:space="preserve"> </w:t>
      </w:r>
      <w:r>
        <w:rPr>
          <w:rFonts w:hint="eastAsia"/>
        </w:rPr>
        <w:t>注销界面</w:t>
      </w:r>
      <w:bookmarkEnd w:id="107"/>
    </w:p>
    <w:p w:rsidR="00B336E1" w:rsidRDefault="00B336E1" w:rsidP="00B336E1">
      <w:pPr>
        <w:pStyle w:val="3"/>
        <w:spacing w:beforeLines="50" w:before="120" w:afterLines="50" w:after="120" w:line="300" w:lineRule="auto"/>
        <w:rPr>
          <w:b w:val="0"/>
        </w:rPr>
      </w:pPr>
      <w:bookmarkStart w:id="108" w:name="_Toc485999794"/>
      <w:r>
        <w:rPr>
          <w:rFonts w:hint="eastAsia"/>
          <w:b w:val="0"/>
        </w:rPr>
        <w:t>集成执行界面</w:t>
      </w:r>
      <w:bookmarkEnd w:id="108"/>
    </w:p>
    <w:p w:rsidR="00B336E1" w:rsidRDefault="00B336E1" w:rsidP="00F22940">
      <w:pPr>
        <w:pStyle w:val="a1"/>
        <w:spacing w:line="300" w:lineRule="auto"/>
        <w:ind w:firstLine="480"/>
      </w:pPr>
      <w:r>
        <w:rPr>
          <w:rFonts w:hint="eastAsia"/>
        </w:rPr>
        <w:t>本系统</w:t>
      </w:r>
      <w:r w:rsidR="00F22940">
        <w:rPr>
          <w:rFonts w:hint="eastAsia"/>
        </w:rPr>
        <w:t>单独设计了集成操作执行的指导界面，在该界面中，用户可以手动设置集成的相关设置，包括数据集、阈值、知识库等等。用户可以在该页面中启动集成操作，关注任务进展和</w:t>
      </w:r>
      <w:r w:rsidR="00C50288">
        <w:rPr>
          <w:rFonts w:hint="eastAsia"/>
        </w:rPr>
        <w:t>集成</w:t>
      </w:r>
      <w:r w:rsidR="00F22940">
        <w:rPr>
          <w:rFonts w:hint="eastAsia"/>
        </w:rPr>
        <w:t>结果。</w:t>
      </w:r>
      <w:r w:rsidR="00C50288">
        <w:rPr>
          <w:rFonts w:hint="eastAsia"/>
        </w:rPr>
        <w:t>具体界面如</w:t>
      </w:r>
      <w:r w:rsidR="00367682">
        <w:fldChar w:fldCharType="begin"/>
      </w:r>
      <w:r w:rsidR="00367682">
        <w:instrText xml:space="preserve"> </w:instrText>
      </w:r>
      <w:r w:rsidR="00367682">
        <w:rPr>
          <w:rFonts w:hint="eastAsia"/>
        </w:rPr>
        <w:instrText>REF _Ref485815624 \h</w:instrText>
      </w:r>
      <w:r w:rsidR="00367682">
        <w:instrText xml:space="preserve"> </w:instrText>
      </w:r>
      <w:r w:rsidR="00367682">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8</w:t>
      </w:r>
      <w:r w:rsidR="00DF63EC">
        <w:t xml:space="preserve"> </w:t>
      </w:r>
      <w:r w:rsidR="00DF63EC">
        <w:rPr>
          <w:rFonts w:hint="eastAsia"/>
        </w:rPr>
        <w:t>集成任务界面</w:t>
      </w:r>
      <w:r w:rsidR="00DF63EC" w:rsidRPr="00321CEB">
        <w:rPr>
          <w:rFonts w:hint="eastAsia"/>
        </w:rPr>
        <w:t>Ⅱ</w:t>
      </w:r>
      <w:r w:rsidR="00367682">
        <w:fldChar w:fldCharType="end"/>
      </w:r>
      <w:r w:rsidR="00367682">
        <w:rPr>
          <w:rFonts w:hint="eastAsia"/>
        </w:rPr>
        <w:t>和</w:t>
      </w:r>
      <w:r w:rsidR="00367682">
        <w:fldChar w:fldCharType="begin"/>
      </w:r>
      <w:r w:rsidR="00367682">
        <w:instrText xml:space="preserve"> REF _Ref485815625 \h </w:instrText>
      </w:r>
      <w:r w:rsidR="00367682">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9</w:t>
      </w:r>
      <w:r w:rsidR="00DF63EC">
        <w:t xml:space="preserve"> </w:t>
      </w:r>
      <w:r w:rsidR="00DF63EC">
        <w:rPr>
          <w:rFonts w:hint="eastAsia"/>
        </w:rPr>
        <w:t>集成任务界面</w:t>
      </w:r>
      <w:r w:rsidR="00DF63EC" w:rsidRPr="00065172">
        <w:rPr>
          <w:rFonts w:hint="eastAsia"/>
        </w:rPr>
        <w:t>Ⅱ</w:t>
      </w:r>
      <w:r w:rsidR="00367682">
        <w:fldChar w:fldCharType="end"/>
      </w:r>
      <w:r w:rsidR="00367682">
        <w:rPr>
          <w:rFonts w:hint="eastAsia"/>
        </w:rPr>
        <w:t>所示。</w:t>
      </w:r>
    </w:p>
    <w:p w:rsidR="00C50288" w:rsidRDefault="0004699B" w:rsidP="00C50288">
      <w:pPr>
        <w:pStyle w:val="a1"/>
        <w:keepNext/>
        <w:spacing w:line="300" w:lineRule="auto"/>
        <w:ind w:firstLineChars="0" w:firstLine="0"/>
      </w:pPr>
      <w:r w:rsidRPr="00C50288">
        <w:rPr>
          <w:noProof/>
        </w:rPr>
        <w:lastRenderedPageBreak/>
        <w:drawing>
          <wp:inline distT="0" distB="0" distL="0" distR="0">
            <wp:extent cx="5229225" cy="6229350"/>
            <wp:effectExtent l="0" t="0" r="0" b="0"/>
            <wp:docPr id="118" name="图片 1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6"/>
                    <pic:cNvPicPr>
                      <a:picLocks noChangeAspect="1" noChangeArrowheads="1"/>
                    </pic:cNvPicPr>
                  </pic:nvPicPr>
                  <pic:blipFill>
                    <a:blip r:embed="rId46">
                      <a:extLst>
                        <a:ext uri="{28A0092B-C50C-407E-A947-70E740481C1C}">
                          <a14:useLocalDpi xmlns:a14="http://schemas.microsoft.com/office/drawing/2010/main" val="0"/>
                        </a:ext>
                      </a:extLst>
                    </a:blip>
                    <a:srcRect l="13522" r="42892"/>
                    <a:stretch>
                      <a:fillRect/>
                    </a:stretch>
                  </pic:blipFill>
                  <pic:spPr bwMode="auto">
                    <a:xfrm>
                      <a:off x="0" y="0"/>
                      <a:ext cx="5229225" cy="6229350"/>
                    </a:xfrm>
                    <a:prstGeom prst="rect">
                      <a:avLst/>
                    </a:prstGeom>
                    <a:noFill/>
                    <a:ln>
                      <a:noFill/>
                    </a:ln>
                  </pic:spPr>
                </pic:pic>
              </a:graphicData>
            </a:graphic>
          </wp:inline>
        </w:drawing>
      </w:r>
    </w:p>
    <w:p w:rsidR="00C50288" w:rsidRDefault="00C50288" w:rsidP="00C50288">
      <w:pPr>
        <w:pStyle w:val="af8"/>
      </w:pPr>
      <w:bookmarkStart w:id="109" w:name="_Ref485815624"/>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8</w:t>
      </w:r>
      <w:r w:rsidR="00766EB6">
        <w:fldChar w:fldCharType="end"/>
      </w:r>
      <w:r>
        <w:t xml:space="preserve"> </w:t>
      </w:r>
      <w:r>
        <w:rPr>
          <w:rFonts w:hint="eastAsia"/>
        </w:rPr>
        <w:t>集成任务界面</w:t>
      </w:r>
      <w:r w:rsidRPr="00321CEB">
        <w:rPr>
          <w:rFonts w:hint="eastAsia"/>
        </w:rPr>
        <w:t>Ⅱ</w:t>
      </w:r>
      <w:bookmarkEnd w:id="109"/>
    </w:p>
    <w:p w:rsidR="00C50288" w:rsidRDefault="0004699B" w:rsidP="00C50288">
      <w:pPr>
        <w:pStyle w:val="a1"/>
        <w:keepNext/>
        <w:spacing w:line="300" w:lineRule="auto"/>
        <w:ind w:firstLineChars="0" w:firstLine="0"/>
      </w:pPr>
      <w:r w:rsidRPr="00C50288">
        <w:rPr>
          <w:noProof/>
        </w:rPr>
        <w:lastRenderedPageBreak/>
        <w:drawing>
          <wp:inline distT="0" distB="0" distL="0" distR="0">
            <wp:extent cx="5229225" cy="6296025"/>
            <wp:effectExtent l="0" t="0" r="0" b="0"/>
            <wp:docPr id="119" name="图片 119"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7"/>
                    <pic:cNvPicPr>
                      <a:picLocks noChangeAspect="1" noChangeArrowheads="1"/>
                    </pic:cNvPicPr>
                  </pic:nvPicPr>
                  <pic:blipFill>
                    <a:blip r:embed="rId47">
                      <a:extLst>
                        <a:ext uri="{28A0092B-C50C-407E-A947-70E740481C1C}">
                          <a14:useLocalDpi xmlns:a14="http://schemas.microsoft.com/office/drawing/2010/main" val="0"/>
                        </a:ext>
                      </a:extLst>
                    </a:blip>
                    <a:srcRect l="13835" r="43016"/>
                    <a:stretch>
                      <a:fillRect/>
                    </a:stretch>
                  </pic:blipFill>
                  <pic:spPr bwMode="auto">
                    <a:xfrm>
                      <a:off x="0" y="0"/>
                      <a:ext cx="5229225" cy="6296025"/>
                    </a:xfrm>
                    <a:prstGeom prst="rect">
                      <a:avLst/>
                    </a:prstGeom>
                    <a:noFill/>
                    <a:ln>
                      <a:noFill/>
                    </a:ln>
                  </pic:spPr>
                </pic:pic>
              </a:graphicData>
            </a:graphic>
          </wp:inline>
        </w:drawing>
      </w:r>
    </w:p>
    <w:p w:rsidR="00C50288" w:rsidRDefault="00C50288" w:rsidP="00C50288">
      <w:pPr>
        <w:pStyle w:val="af8"/>
      </w:pPr>
      <w:bookmarkStart w:id="110" w:name="_Ref485815625"/>
      <w:r>
        <w:rPr>
          <w:rFonts w:hint="eastAsia"/>
        </w:rPr>
        <w:t>图</w:t>
      </w:r>
      <w:r>
        <w:rPr>
          <w:rFonts w:hint="eastAsia"/>
        </w:rPr>
        <w:t xml:space="preserve"> </w:t>
      </w:r>
      <w:r w:rsidR="00766EB6">
        <w:fldChar w:fldCharType="begin"/>
      </w:r>
      <w:r w:rsidR="00766EB6">
        <w:instrText xml:space="preserve"> </w:instrText>
      </w:r>
      <w:r w:rsidR="00766EB6">
        <w:rPr>
          <w:rFonts w:hint="eastAsia"/>
        </w:rPr>
        <w:instrText>STYLEREF 1 \s</w:instrText>
      </w:r>
      <w:r w:rsidR="00766EB6">
        <w:instrText xml:space="preserve"> </w:instrText>
      </w:r>
      <w:r w:rsidR="00766EB6">
        <w:fldChar w:fldCharType="separate"/>
      </w:r>
      <w:r w:rsidR="00DF63EC">
        <w:rPr>
          <w:noProof/>
        </w:rPr>
        <w:t>6</w:t>
      </w:r>
      <w:r w:rsidR="00766EB6">
        <w:fldChar w:fldCharType="end"/>
      </w:r>
      <w:r w:rsidR="00766EB6">
        <w:noBreakHyphen/>
      </w:r>
      <w:r w:rsidR="00766EB6">
        <w:fldChar w:fldCharType="begin"/>
      </w:r>
      <w:r w:rsidR="00766EB6">
        <w:instrText xml:space="preserve"> </w:instrText>
      </w:r>
      <w:r w:rsidR="00766EB6">
        <w:rPr>
          <w:rFonts w:hint="eastAsia"/>
        </w:rPr>
        <w:instrText xml:space="preserve">SEQ </w:instrText>
      </w:r>
      <w:r w:rsidR="00766EB6">
        <w:rPr>
          <w:rFonts w:hint="eastAsia"/>
        </w:rPr>
        <w:instrText>图</w:instrText>
      </w:r>
      <w:r w:rsidR="00766EB6">
        <w:rPr>
          <w:rFonts w:hint="eastAsia"/>
        </w:rPr>
        <w:instrText xml:space="preserve"> \* ARABIC \s 1</w:instrText>
      </w:r>
      <w:r w:rsidR="00766EB6">
        <w:instrText xml:space="preserve"> </w:instrText>
      </w:r>
      <w:r w:rsidR="00766EB6">
        <w:fldChar w:fldCharType="separate"/>
      </w:r>
      <w:r w:rsidR="00DF63EC">
        <w:rPr>
          <w:noProof/>
        </w:rPr>
        <w:t>9</w:t>
      </w:r>
      <w:r w:rsidR="00766EB6">
        <w:fldChar w:fldCharType="end"/>
      </w:r>
      <w:r>
        <w:t xml:space="preserve"> </w:t>
      </w:r>
      <w:r>
        <w:rPr>
          <w:rFonts w:hint="eastAsia"/>
        </w:rPr>
        <w:t>集成任务界面</w:t>
      </w:r>
      <w:r w:rsidRPr="00065172">
        <w:rPr>
          <w:rFonts w:hint="eastAsia"/>
        </w:rPr>
        <w:t>Ⅱ</w:t>
      </w:r>
      <w:bookmarkEnd w:id="110"/>
    </w:p>
    <w:p w:rsidR="00766EB6" w:rsidRDefault="00766EB6" w:rsidP="00766EB6">
      <w:pPr>
        <w:pStyle w:val="3"/>
        <w:spacing w:beforeLines="50" w:before="120" w:afterLines="50" w:after="120" w:line="300" w:lineRule="auto"/>
        <w:rPr>
          <w:b w:val="0"/>
        </w:rPr>
      </w:pPr>
      <w:bookmarkStart w:id="111" w:name="_Toc485999795"/>
      <w:r>
        <w:rPr>
          <w:rFonts w:hint="eastAsia"/>
          <w:b w:val="0"/>
        </w:rPr>
        <w:t>统计界面</w:t>
      </w:r>
      <w:bookmarkEnd w:id="111"/>
    </w:p>
    <w:p w:rsidR="00766EB6" w:rsidRDefault="00766EB6" w:rsidP="00766EB6">
      <w:pPr>
        <w:pStyle w:val="a1"/>
        <w:adjustRightInd w:val="0"/>
        <w:snapToGrid w:val="0"/>
        <w:spacing w:line="300" w:lineRule="auto"/>
        <w:ind w:firstLine="480"/>
      </w:pPr>
      <w:r>
        <w:rPr>
          <w:rFonts w:hint="eastAsia"/>
        </w:rPr>
        <w:t>为了直观反映多次任务的结果，比较任务中各参数对实验效率的影响，设计了统计界面并以图标的形式直观反映运行情况，具体如</w:t>
      </w:r>
      <w:r w:rsidR="00CA5765">
        <w:fldChar w:fldCharType="begin"/>
      </w:r>
      <w:r w:rsidR="00CA5765">
        <w:instrText xml:space="preserve"> </w:instrText>
      </w:r>
      <w:r w:rsidR="00CA5765">
        <w:rPr>
          <w:rFonts w:hint="eastAsia"/>
        </w:rPr>
        <w:instrText>REF _Ref485815783 \h</w:instrText>
      </w:r>
      <w:r w:rsidR="00CA5765">
        <w:instrText xml:space="preserve"> </w:instrText>
      </w:r>
      <w:r w:rsidR="00CA5765">
        <w:fldChar w:fldCharType="separate"/>
      </w:r>
      <w:r w:rsidR="00DF63EC">
        <w:rPr>
          <w:rFonts w:hint="eastAsia"/>
        </w:rPr>
        <w:t>图</w:t>
      </w:r>
      <w:r w:rsidR="00DF63EC">
        <w:rPr>
          <w:rFonts w:hint="eastAsia"/>
        </w:rPr>
        <w:t xml:space="preserve"> </w:t>
      </w:r>
      <w:r w:rsidR="00DF63EC">
        <w:rPr>
          <w:noProof/>
        </w:rPr>
        <w:t>6</w:t>
      </w:r>
      <w:r w:rsidR="00DF63EC">
        <w:noBreakHyphen/>
      </w:r>
      <w:r w:rsidR="00DF63EC">
        <w:rPr>
          <w:noProof/>
        </w:rPr>
        <w:t>10</w:t>
      </w:r>
      <w:r w:rsidR="00DF63EC">
        <w:t xml:space="preserve"> </w:t>
      </w:r>
      <w:r w:rsidR="00DF63EC">
        <w:rPr>
          <w:rFonts w:hint="eastAsia"/>
        </w:rPr>
        <w:t>统计界面</w:t>
      </w:r>
      <w:r w:rsidR="00CA5765">
        <w:fldChar w:fldCharType="end"/>
      </w:r>
      <w:r w:rsidR="00CA5765">
        <w:rPr>
          <w:rFonts w:hint="eastAsia"/>
        </w:rPr>
        <w:t>所示。</w:t>
      </w:r>
    </w:p>
    <w:p w:rsidR="00766EB6" w:rsidRDefault="0004699B" w:rsidP="00766EB6">
      <w:pPr>
        <w:pStyle w:val="a1"/>
        <w:keepNext/>
        <w:adjustRightInd w:val="0"/>
        <w:snapToGrid w:val="0"/>
        <w:spacing w:line="300" w:lineRule="auto"/>
        <w:ind w:firstLineChars="0" w:firstLine="0"/>
      </w:pPr>
      <w:r w:rsidRPr="00766EB6">
        <w:rPr>
          <w:noProof/>
        </w:rPr>
        <w:lastRenderedPageBreak/>
        <w:drawing>
          <wp:inline distT="0" distB="0" distL="0" distR="0">
            <wp:extent cx="5229225" cy="2914650"/>
            <wp:effectExtent l="0" t="0" r="0" b="0"/>
            <wp:docPr id="120" name="图片 12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8"/>
                    <pic:cNvPicPr>
                      <a:picLocks noChangeAspect="1" noChangeArrowheads="1"/>
                    </pic:cNvPicPr>
                  </pic:nvPicPr>
                  <pic:blipFill>
                    <a:blip r:embed="rId48" cstate="print">
                      <a:extLst>
                        <a:ext uri="{28A0092B-C50C-407E-A947-70E740481C1C}">
                          <a14:useLocalDpi xmlns:a14="http://schemas.microsoft.com/office/drawing/2010/main" val="0"/>
                        </a:ext>
                      </a:extLst>
                    </a:blip>
                    <a:srcRect l="13750"/>
                    <a:stretch>
                      <a:fillRect/>
                    </a:stretch>
                  </pic:blipFill>
                  <pic:spPr bwMode="auto">
                    <a:xfrm>
                      <a:off x="0" y="0"/>
                      <a:ext cx="5229225" cy="2914650"/>
                    </a:xfrm>
                    <a:prstGeom prst="rect">
                      <a:avLst/>
                    </a:prstGeom>
                    <a:noFill/>
                    <a:ln>
                      <a:noFill/>
                    </a:ln>
                  </pic:spPr>
                </pic:pic>
              </a:graphicData>
            </a:graphic>
          </wp:inline>
        </w:drawing>
      </w:r>
    </w:p>
    <w:p w:rsidR="00766EB6" w:rsidRDefault="00766EB6" w:rsidP="00766EB6">
      <w:pPr>
        <w:pStyle w:val="af8"/>
      </w:pPr>
      <w:bookmarkStart w:id="112" w:name="_Ref485815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F63EC">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F63EC">
        <w:rPr>
          <w:noProof/>
        </w:rPr>
        <w:t>10</w:t>
      </w:r>
      <w:r>
        <w:fldChar w:fldCharType="end"/>
      </w:r>
      <w:r>
        <w:t xml:space="preserve"> </w:t>
      </w:r>
      <w:r>
        <w:rPr>
          <w:rFonts w:hint="eastAsia"/>
        </w:rPr>
        <w:t>统计界面</w:t>
      </w:r>
      <w:bookmarkEnd w:id="112"/>
    </w:p>
    <w:p w:rsidR="001C1DE2" w:rsidRPr="00496B83" w:rsidRDefault="001C1DE2" w:rsidP="001C1DE2">
      <w:pPr>
        <w:pStyle w:val="2"/>
        <w:adjustRightInd w:val="0"/>
        <w:snapToGrid w:val="0"/>
        <w:spacing w:beforeLines="50" w:afterLines="50" w:line="300" w:lineRule="auto"/>
        <w:ind w:left="2818" w:hanging="2818"/>
        <w:rPr>
          <w:b w:val="0"/>
        </w:rPr>
      </w:pPr>
      <w:bookmarkStart w:id="113" w:name="_Toc485999796"/>
      <w:r w:rsidRPr="00496B83">
        <w:rPr>
          <w:b w:val="0"/>
        </w:rPr>
        <w:t>本章小结</w:t>
      </w:r>
      <w:bookmarkEnd w:id="113"/>
    </w:p>
    <w:p w:rsidR="001C1DE2" w:rsidRPr="001C1DE2" w:rsidRDefault="001C1DE2" w:rsidP="001C1DE2">
      <w:pPr>
        <w:pStyle w:val="a1"/>
        <w:spacing w:line="300" w:lineRule="auto"/>
        <w:ind w:firstLine="480"/>
      </w:pPr>
      <w:r w:rsidRPr="00496B83">
        <w:t>本章</w:t>
      </w:r>
      <w:r>
        <w:rPr>
          <w:rFonts w:hint="eastAsia"/>
        </w:rPr>
        <w:t>对前文中算法的设计进行了实验，在描述过实验设置和实验指标后，本章从准确率和效率两个方面对算法进行的验证。具体而言，准确度实验以</w:t>
      </w:r>
      <w:r>
        <w:rPr>
          <w:rFonts w:hint="eastAsia"/>
        </w:rPr>
        <w:t>precision</w:t>
      </w:r>
      <w:r>
        <w:rPr>
          <w:rFonts w:hint="eastAsia"/>
        </w:rPr>
        <w:t>和</w:t>
      </w:r>
      <w:r>
        <w:rPr>
          <w:rFonts w:hint="eastAsia"/>
        </w:rPr>
        <w:t>recall</w:t>
      </w:r>
      <w:r>
        <w:rPr>
          <w:rFonts w:hint="eastAsia"/>
        </w:rPr>
        <w:t>进行衡量，效率实验主要探讨了阈值、数据等参量对算法时间开销的影响。</w:t>
      </w:r>
      <w:r w:rsidR="005733F7" w:rsidRPr="00DF63EC">
        <w:rPr>
          <w:vanish/>
        </w:rPr>
        <w:fldChar w:fldCharType="begin"/>
      </w:r>
      <w:r w:rsidR="005733F7" w:rsidRPr="00DF63EC">
        <w:rPr>
          <w:vanish/>
        </w:rPr>
        <w:instrText xml:space="preserve"> </w:instrText>
      </w:r>
      <w:r w:rsidR="005733F7" w:rsidRPr="00DF63EC">
        <w:rPr>
          <w:rFonts w:hint="eastAsia"/>
          <w:vanish/>
        </w:rPr>
        <w:instrText>MACROBUTTON MTEditEquationSection2</w:instrText>
      </w:r>
      <w:r w:rsidR="005733F7" w:rsidRPr="00DF63EC">
        <w:rPr>
          <w:vanish/>
        </w:rPr>
        <w:instrText xml:space="preserve"> </w:instrText>
      </w:r>
      <w:r w:rsidR="005733F7" w:rsidRPr="00DF63EC">
        <w:rPr>
          <w:rStyle w:val="MTEquationSection"/>
          <w:vanish/>
        </w:rPr>
        <w:instrText>Equation Chapter (Next) Section 1</w:instrText>
      </w:r>
      <w:r w:rsidR="005733F7" w:rsidRPr="00DF63EC">
        <w:rPr>
          <w:vanish/>
        </w:rPr>
        <w:fldChar w:fldCharType="begin"/>
      </w:r>
      <w:r w:rsidR="005733F7" w:rsidRPr="00DF63EC">
        <w:rPr>
          <w:vanish/>
        </w:rPr>
        <w:instrText xml:space="preserve"> SEQ MTEqn \r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Sec \r 1 \h \* MERGEFORMAT </w:instrText>
      </w:r>
      <w:r w:rsidR="005733F7" w:rsidRPr="00DF63EC">
        <w:rPr>
          <w:vanish/>
        </w:rPr>
        <w:fldChar w:fldCharType="end"/>
      </w:r>
      <w:r w:rsidR="005733F7" w:rsidRPr="00DF63EC">
        <w:rPr>
          <w:vanish/>
        </w:rPr>
        <w:fldChar w:fldCharType="begin"/>
      </w:r>
      <w:r w:rsidR="005733F7" w:rsidRPr="00DF63EC">
        <w:rPr>
          <w:vanish/>
        </w:rPr>
        <w:instrText xml:space="preserve"> SEQ MTChap \h \* MERGEFORMAT </w:instrText>
      </w:r>
      <w:r w:rsidR="005733F7" w:rsidRPr="00DF63EC">
        <w:rPr>
          <w:vanish/>
        </w:rPr>
        <w:fldChar w:fldCharType="end"/>
      </w:r>
      <w:r w:rsidR="005733F7" w:rsidRPr="00DF63EC">
        <w:rPr>
          <w:vanish/>
        </w:rPr>
        <w:fldChar w:fldCharType="end"/>
      </w:r>
    </w:p>
    <w:p w:rsidR="00AC26EB" w:rsidRPr="002C466E" w:rsidRDefault="00AC26EB" w:rsidP="00D052A6">
      <w:pPr>
        <w:pStyle w:val="1"/>
        <w:numPr>
          <w:ilvl w:val="0"/>
          <w:numId w:val="0"/>
        </w:numPr>
        <w:adjustRightInd w:val="0"/>
        <w:snapToGrid w:val="0"/>
        <w:spacing w:before="400" w:after="200" w:line="300" w:lineRule="auto"/>
        <w:jc w:val="center"/>
        <w:rPr>
          <w:b w:val="0"/>
        </w:rPr>
      </w:pPr>
      <w:bookmarkStart w:id="114" w:name="_Toc74542539"/>
      <w:bookmarkStart w:id="115" w:name="_Toc485999797"/>
      <w:r w:rsidRPr="002C466E">
        <w:rPr>
          <w:b w:val="0"/>
        </w:rPr>
        <w:lastRenderedPageBreak/>
        <w:t>结</w:t>
      </w:r>
      <w:r w:rsidR="00827A53" w:rsidRPr="002C466E">
        <w:rPr>
          <w:b w:val="0"/>
        </w:rPr>
        <w:t xml:space="preserve">  </w:t>
      </w:r>
      <w:r w:rsidRPr="002C466E">
        <w:rPr>
          <w:b w:val="0"/>
        </w:rPr>
        <w:t>论</w:t>
      </w:r>
      <w:bookmarkEnd w:id="114"/>
      <w:bookmarkEnd w:id="115"/>
    </w:p>
    <w:p w:rsidR="009704B2" w:rsidRPr="002C466E" w:rsidRDefault="009704B2" w:rsidP="009704B2">
      <w:pPr>
        <w:pStyle w:val="a1"/>
        <w:adjustRightInd w:val="0"/>
        <w:snapToGrid w:val="0"/>
        <w:spacing w:line="300" w:lineRule="auto"/>
        <w:ind w:firstLine="480"/>
      </w:pPr>
      <w:r w:rsidRPr="002C466E">
        <w:t>在毕业设计中，我们提出了一种基于海量异构数据的模式集成算法，在本文中将算法以及相关的结果、系统架构进行了详细的阐述，基于不同的应用场景提出了适用于大批量模式进行集成的</w:t>
      </w:r>
      <w:r w:rsidRPr="002C466E">
        <w:t>batch integration</w:t>
      </w:r>
      <w:r w:rsidRPr="002C466E">
        <w:t>和小范围增量集成的</w:t>
      </w:r>
      <w:r w:rsidRPr="002C466E">
        <w:t>incremental integration</w:t>
      </w:r>
      <w:r w:rsidRPr="002C466E">
        <w:t>。为了达到更好的集成效果，我们引入了形式和语义近似的判断条件，形式近似采用了基于</w:t>
      </w:r>
      <w:r w:rsidRPr="002C466E">
        <w:t>q-gram</w:t>
      </w:r>
      <w:r w:rsidRPr="002C466E">
        <w:t>的编辑距离算法进行衡量，对于含义相近的属性采用近年来日趋完善的知识库进行判断。实验结果表明，我们提出的算法能够高效、准确的解决模式集成的任务。</w:t>
      </w:r>
    </w:p>
    <w:p w:rsidR="000028AF" w:rsidRPr="00043D2B" w:rsidRDefault="009704B2" w:rsidP="009704B2">
      <w:pPr>
        <w:pStyle w:val="a1"/>
        <w:adjustRightInd w:val="0"/>
        <w:snapToGrid w:val="0"/>
        <w:spacing w:line="300" w:lineRule="auto"/>
        <w:ind w:firstLine="480"/>
      </w:pPr>
      <w:r w:rsidRPr="002C466E">
        <w:t>考虑到当前阶段，现有的知识库所能提供的信息有限，不能如同期待中一样很准确的衡量属性之间的语义关联，接线来的工作可以通过撰写规则等方式，在现有的知识库中进行数据挖掘，为概念之间的关联度进行定量的赋值，而不是简单的使用在知识图谱中的距离表示予以差异。相信通过这些的工作，可能提升模式集成的准确度。</w:t>
      </w:r>
      <w:r w:rsidR="00043D2B">
        <w:rPr>
          <w:rFonts w:hint="eastAsia"/>
        </w:rPr>
        <w:t>对于效率方面，除了</w:t>
      </w:r>
      <w:r w:rsidR="00043D2B">
        <w:rPr>
          <w:rFonts w:hint="eastAsia"/>
        </w:rPr>
        <w:t>hash</w:t>
      </w:r>
      <w:r w:rsidR="00043D2B">
        <w:rPr>
          <w:rFonts w:hint="eastAsia"/>
        </w:rPr>
        <w:t>表以外可以采用</w:t>
      </w:r>
      <w:r w:rsidR="00043D2B">
        <w:rPr>
          <w:rFonts w:hint="eastAsia"/>
        </w:rPr>
        <w:t>B</w:t>
      </w:r>
      <w:r w:rsidR="00043D2B">
        <w:rPr>
          <w:rFonts w:hint="eastAsia"/>
        </w:rPr>
        <w:t>树以及其他检索效率更高的磁盘结构，并基于磁盘块的物理结构合理分布数据，使得检索、操作速度进一步提升。</w:t>
      </w:r>
    </w:p>
    <w:p w:rsidR="00AC26EB" w:rsidRPr="002C466E" w:rsidRDefault="00C31AA1" w:rsidP="00D052A6">
      <w:pPr>
        <w:pStyle w:val="1"/>
        <w:numPr>
          <w:ilvl w:val="0"/>
          <w:numId w:val="0"/>
        </w:numPr>
        <w:adjustRightInd w:val="0"/>
        <w:snapToGrid w:val="0"/>
        <w:spacing w:before="400" w:after="200" w:line="300" w:lineRule="auto"/>
        <w:jc w:val="center"/>
        <w:rPr>
          <w:b w:val="0"/>
        </w:rPr>
      </w:pPr>
      <w:bookmarkStart w:id="116" w:name="_Toc74542541"/>
      <w:bookmarkStart w:id="117" w:name="_Toc485999798"/>
      <w:r w:rsidRPr="002C466E">
        <w:rPr>
          <w:b w:val="0"/>
        </w:rPr>
        <w:lastRenderedPageBreak/>
        <w:t>参考文献</w:t>
      </w:r>
      <w:bookmarkEnd w:id="116"/>
      <w:bookmarkEnd w:id="117"/>
    </w:p>
    <w:p w:rsidR="009704B2" w:rsidRPr="002C466E"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2C466E">
        <w:rPr>
          <w:rFonts w:ascii="Times New Roman" w:hAnsi="Times New Roman"/>
          <w:kern w:val="0"/>
          <w:sz w:val="24"/>
        </w:rPr>
        <w:t xml:space="preserve">[1] </w:t>
      </w:r>
      <w:r w:rsidRPr="002C466E">
        <w:rPr>
          <w:rFonts w:ascii="Times New Roman" w:hAnsi="Times New Roman"/>
          <w:kern w:val="0"/>
          <w:sz w:val="24"/>
          <w:szCs w:val="24"/>
        </w:rPr>
        <w:t>Levenshtein V I. Binary codes capable of correcting deletions, insertions and reversals[C]//Soviet physics doklady. 1966, 10: 707.</w:t>
      </w:r>
    </w:p>
    <w:p w:rsidR="009704B2" w:rsidRPr="002C466E" w:rsidRDefault="009704B2" w:rsidP="009704B2">
      <w:pPr>
        <w:adjustRightInd w:val="0"/>
        <w:snapToGrid w:val="0"/>
        <w:spacing w:line="300" w:lineRule="auto"/>
        <w:ind w:left="497" w:hangingChars="207" w:hanging="497"/>
      </w:pPr>
      <w:r w:rsidRPr="002C466E">
        <w:t>[2] L. Li, H. Wang, J. Li, and H. Gao. Ed-sjoin; an optimal algorithm for similarity joins with edit distance constraints [j]. Journal of Computer Research and Development, 46:319-325, 2009</w:t>
      </w:r>
    </w:p>
    <w:p w:rsidR="009704B2" w:rsidRPr="002C466E" w:rsidRDefault="009704B2" w:rsidP="009704B2">
      <w:pPr>
        <w:adjustRightInd w:val="0"/>
        <w:snapToGrid w:val="0"/>
        <w:spacing w:line="300" w:lineRule="auto"/>
        <w:ind w:left="497" w:rightChars="-26" w:right="-62" w:hangingChars="207" w:hanging="497"/>
        <w:jc w:val="left"/>
      </w:pPr>
      <w:r w:rsidRPr="002C466E">
        <w:t>[3] Bollacker K, Evans C, Paritosh P, et al. Freebase: a collaboratively created graph database for structuring human knowledge[C]//Proceedings of the 2008 ACM SIGMOD international conference on Management of data. ACM, 2008: 1247-1250.</w:t>
      </w:r>
    </w:p>
    <w:p w:rsidR="009704B2" w:rsidRPr="002C466E"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2C466E">
        <w:rPr>
          <w:rFonts w:ascii="Times New Roman" w:hAnsi="Times New Roman"/>
          <w:kern w:val="0"/>
          <w:sz w:val="24"/>
        </w:rPr>
        <w:t xml:space="preserve">[4] </w:t>
      </w:r>
      <w:r w:rsidRPr="002C466E">
        <w:rPr>
          <w:rFonts w:ascii="Times New Roman" w:hAnsi="Times New Roman"/>
          <w:kern w:val="0"/>
          <w:sz w:val="24"/>
          <w:szCs w:val="24"/>
        </w:rPr>
        <w:t>ACM, 2014: 601-610. Dong, Xin, et al. "Knowledge vault: A web-scale approach to probabilistic knowledge fusion."</w:t>
      </w:r>
    </w:p>
    <w:p w:rsidR="009704B2" w:rsidRPr="002C466E" w:rsidRDefault="009704B2" w:rsidP="009704B2">
      <w:pPr>
        <w:adjustRightInd w:val="0"/>
        <w:snapToGrid w:val="0"/>
        <w:spacing w:line="300" w:lineRule="auto"/>
        <w:ind w:left="497" w:hangingChars="207" w:hanging="497"/>
      </w:pPr>
      <w:r w:rsidRPr="002C466E">
        <w:t xml:space="preserve">[5] </w:t>
      </w:r>
      <w:r w:rsidRPr="002C466E">
        <w:rPr>
          <w:spacing w:val="-2"/>
        </w:rPr>
        <w:t>Wu W, Li H, Wang H, et al. Probase: a probabilistic taxonomy for text understanding[C]//Proceedings of the 2012 ACM SIGMOD International Conference on Management of Data. ACM, 2012: 481-492.</w:t>
      </w:r>
    </w:p>
    <w:p w:rsidR="009704B2" w:rsidRDefault="009704B2" w:rsidP="009704B2">
      <w:pPr>
        <w:adjustRightInd w:val="0"/>
        <w:snapToGrid w:val="0"/>
        <w:spacing w:line="300" w:lineRule="auto"/>
        <w:ind w:left="497" w:hangingChars="207" w:hanging="497"/>
        <w:rPr>
          <w:snapToGrid w:val="0"/>
          <w:kern w:val="0"/>
        </w:rPr>
      </w:pPr>
      <w:r w:rsidRPr="002C466E">
        <w:t xml:space="preserve">[6] </w:t>
      </w:r>
      <w:r w:rsidRPr="002C466E">
        <w:rPr>
          <w:snapToGrid w:val="0"/>
          <w:kern w:val="0"/>
        </w:rPr>
        <w:t>Weikum G, Theobald M. From information to knowledge: harvesting entities and relationships from web sources[C]//Proceedings of the twenty-ninth ACM SIGMOD-SIGACT-SIGART symposium on Principles of database systems. ACM, 2010: 65-76.</w:t>
      </w:r>
    </w:p>
    <w:p w:rsidR="00123C68" w:rsidRPr="002C466E" w:rsidRDefault="00123C68" w:rsidP="00123C68">
      <w:pPr>
        <w:adjustRightInd w:val="0"/>
        <w:snapToGrid w:val="0"/>
        <w:spacing w:line="300" w:lineRule="auto"/>
        <w:ind w:left="497" w:hangingChars="207" w:hanging="497"/>
      </w:pPr>
      <w:r w:rsidRPr="002C466E">
        <w:t>[</w:t>
      </w:r>
      <w:r>
        <w:t>7</w:t>
      </w:r>
      <w:r w:rsidRPr="002C466E">
        <w:t>]E. Rahm and P. A. Bernstein. A survey of approaches to automatic schema matching. the VLDB Journal, 10(4):334-350, 2001.</w:t>
      </w:r>
    </w:p>
    <w:p w:rsidR="00123C68" w:rsidRPr="002C466E" w:rsidRDefault="00123C68" w:rsidP="00123C68">
      <w:pPr>
        <w:adjustRightInd w:val="0"/>
        <w:snapToGrid w:val="0"/>
        <w:spacing w:line="300" w:lineRule="auto"/>
        <w:ind w:left="497" w:hangingChars="207" w:hanging="497"/>
        <w:rPr>
          <w:rFonts w:eastAsia="黑体"/>
        </w:rPr>
      </w:pPr>
      <w:r w:rsidRPr="002C466E">
        <w:t>[</w:t>
      </w:r>
      <w:r>
        <w:t>8</w:t>
      </w:r>
      <w:r w:rsidRPr="002C466E">
        <w:t>]</w:t>
      </w:r>
      <w:r w:rsidRPr="002C466E">
        <w:rPr>
          <w:rFonts w:eastAsia="黑体"/>
        </w:rPr>
        <w:t>L. Palopoli, D. Sacca, and D. Ursino. An automatic technique for detecting type conflicts in database schemes. In Proceedings of the seventh international conference on Information and knowledge management, pages 306-313. ACM, 1998.</w:t>
      </w:r>
    </w:p>
    <w:p w:rsidR="00123C68" w:rsidRPr="002C466E" w:rsidRDefault="00123C68" w:rsidP="00123C68">
      <w:pPr>
        <w:adjustRightInd w:val="0"/>
        <w:snapToGrid w:val="0"/>
        <w:spacing w:line="300" w:lineRule="auto"/>
        <w:ind w:left="497" w:hangingChars="207" w:hanging="497"/>
      </w:pPr>
      <w:r w:rsidRPr="002C466E">
        <w:t>[</w:t>
      </w:r>
      <w:r>
        <w:t>9</w:t>
      </w:r>
      <w:r w:rsidRPr="002C466E">
        <w:t>]S. Castano and V. De Antonellis. Global viewing of heterogeneous data sources. IEEE Transactions on Knowledge and Data Engineering, 13(2):277-297, 2001.</w:t>
      </w:r>
    </w:p>
    <w:p w:rsidR="00123C68" w:rsidRPr="002C466E" w:rsidRDefault="00123C68" w:rsidP="009704B2">
      <w:pPr>
        <w:adjustRightInd w:val="0"/>
        <w:snapToGrid w:val="0"/>
        <w:spacing w:line="300" w:lineRule="auto"/>
        <w:ind w:left="497" w:hangingChars="207" w:hanging="497"/>
      </w:pPr>
      <w:r w:rsidRPr="002C466E">
        <w:t>[</w:t>
      </w:r>
      <w:r>
        <w:t>10</w:t>
      </w:r>
      <w:r w:rsidRPr="002C466E">
        <w:t>]</w:t>
      </w:r>
      <w:r w:rsidRPr="002C466E">
        <w:rPr>
          <w:kern w:val="0"/>
          <w:szCs w:val="24"/>
        </w:rPr>
        <w:t>Y. He, K. Ganjam, and X. Chu. SEMA-JOIN: joining semantically-related tables using big table corpora. VLDB Endowment, 2015.</w:t>
      </w:r>
    </w:p>
    <w:p w:rsidR="009704B2" w:rsidRPr="002C466E" w:rsidRDefault="009704B2" w:rsidP="009704B2">
      <w:pPr>
        <w:adjustRightInd w:val="0"/>
        <w:snapToGrid w:val="0"/>
        <w:spacing w:line="300" w:lineRule="auto"/>
        <w:ind w:left="497" w:hangingChars="207" w:hanging="497"/>
      </w:pPr>
      <w:r w:rsidRPr="002C466E">
        <w:t>[</w:t>
      </w:r>
      <w:r w:rsidR="00123C68">
        <w:t>11</w:t>
      </w:r>
      <w:r w:rsidRPr="002C466E">
        <w:t>] Dong X L, Srivastava D. Big data integration [J]. Synthesis Lectures on Data Management, 2015, 7(1): 1-198.</w:t>
      </w:r>
    </w:p>
    <w:p w:rsidR="009704B2" w:rsidRPr="002C466E" w:rsidRDefault="009704B2" w:rsidP="009704B2">
      <w:pPr>
        <w:adjustRightInd w:val="0"/>
        <w:snapToGrid w:val="0"/>
        <w:spacing w:line="300" w:lineRule="auto"/>
        <w:ind w:left="497" w:hangingChars="207" w:hanging="497"/>
      </w:pPr>
      <w:r w:rsidRPr="002C466E">
        <w:t>[</w:t>
      </w:r>
      <w:r w:rsidR="00123C68">
        <w:t>12</w:t>
      </w:r>
      <w:r w:rsidRPr="002C466E">
        <w:t>]X.-M. Lin and W. Wang. Set and string similarity queries: A survey. Jisuanji Xuebao (Chinese Journal of Computers), 34(10):1853-1862, 2011.</w:t>
      </w:r>
    </w:p>
    <w:p w:rsidR="009704B2" w:rsidRDefault="009704B2" w:rsidP="009704B2">
      <w:pPr>
        <w:adjustRightInd w:val="0"/>
        <w:snapToGrid w:val="0"/>
        <w:spacing w:line="300" w:lineRule="auto"/>
        <w:ind w:left="497" w:hangingChars="207" w:hanging="497"/>
      </w:pPr>
      <w:r w:rsidRPr="002C466E">
        <w:t>[</w:t>
      </w:r>
      <w:r w:rsidR="00123C68">
        <w:t>13</w:t>
      </w:r>
      <w:r w:rsidRPr="002C466E">
        <w:t>]C. Xiao, W. Wang, and X. Lin. Ed-join: an efficient algorithm for similarity joins with edit distance constraints. Proceedings of the VLDB Endowment, 1(1):933-944, 2008.</w:t>
      </w:r>
    </w:p>
    <w:p w:rsidR="00123C68" w:rsidRPr="002C466E" w:rsidRDefault="00123C68" w:rsidP="009704B2">
      <w:pPr>
        <w:adjustRightInd w:val="0"/>
        <w:snapToGrid w:val="0"/>
        <w:spacing w:line="300" w:lineRule="auto"/>
        <w:ind w:left="497" w:hangingChars="207" w:hanging="497"/>
      </w:pPr>
      <w:r w:rsidRPr="002C466E">
        <w:lastRenderedPageBreak/>
        <w:t>[</w:t>
      </w:r>
      <w:r>
        <w:t>14</w:t>
      </w:r>
      <w:r w:rsidRPr="002C466E">
        <w:t xml:space="preserve">] V. I. Levenshtein. Binary codes capable of correcting deletions, insertions, and reversals. In Soviet physics doklady, </w:t>
      </w:r>
      <w:r>
        <w:t>volume 10, pages 707-710, 1966.</w:t>
      </w:r>
    </w:p>
    <w:p w:rsidR="009704B2" w:rsidRPr="002C466E" w:rsidRDefault="009704B2" w:rsidP="009704B2">
      <w:pPr>
        <w:adjustRightInd w:val="0"/>
        <w:snapToGrid w:val="0"/>
        <w:spacing w:line="300" w:lineRule="auto"/>
        <w:ind w:left="497" w:hangingChars="207" w:hanging="497"/>
      </w:pPr>
      <w:r w:rsidRPr="002C466E">
        <w:t>[</w:t>
      </w:r>
      <w:r w:rsidR="00123C68">
        <w:t>15</w:t>
      </w:r>
      <w:r w:rsidRPr="002C466E">
        <w:t>]U. Fayyad, G. Piatetsky-Shapiro, and P. Smyth. From data mining to knowledge discovery in databases. AI magazine, 17(3):37, 1996.</w:t>
      </w:r>
    </w:p>
    <w:p w:rsidR="00D44CC3" w:rsidRPr="002C466E" w:rsidRDefault="00D44CC3" w:rsidP="00D052A6">
      <w:pPr>
        <w:pStyle w:val="1"/>
        <w:numPr>
          <w:ilvl w:val="0"/>
          <w:numId w:val="0"/>
        </w:numPr>
        <w:adjustRightInd w:val="0"/>
        <w:snapToGrid w:val="0"/>
        <w:spacing w:before="400" w:after="200" w:line="300" w:lineRule="auto"/>
        <w:jc w:val="center"/>
        <w:rPr>
          <w:b w:val="0"/>
        </w:rPr>
      </w:pPr>
      <w:bookmarkStart w:id="118" w:name="_Toc280797205"/>
      <w:bookmarkStart w:id="119" w:name="_Toc280715702"/>
      <w:bookmarkStart w:id="120" w:name="_Toc280715557"/>
      <w:bookmarkStart w:id="121" w:name="_Toc280628523"/>
      <w:bookmarkStart w:id="122" w:name="_Toc485999799"/>
      <w:r w:rsidRPr="002C466E">
        <w:rPr>
          <w:b w:val="0"/>
        </w:rPr>
        <w:lastRenderedPageBreak/>
        <w:t>哈尔滨工业大学本科毕业设计（论文）原创性声明</w:t>
      </w:r>
      <w:bookmarkEnd w:id="118"/>
      <w:bookmarkEnd w:id="119"/>
      <w:bookmarkEnd w:id="120"/>
      <w:bookmarkEnd w:id="121"/>
      <w:bookmarkEnd w:id="122"/>
    </w:p>
    <w:p w:rsidR="00D44CC3" w:rsidRPr="002C466E" w:rsidRDefault="00D44CC3" w:rsidP="00D052A6">
      <w:pPr>
        <w:adjustRightInd w:val="0"/>
        <w:snapToGrid w:val="0"/>
        <w:spacing w:line="300" w:lineRule="auto"/>
        <w:rPr>
          <w:rFonts w:eastAsia="黑体"/>
          <w:sz w:val="32"/>
        </w:rPr>
      </w:pPr>
    </w:p>
    <w:p w:rsidR="00D44CC3" w:rsidRPr="002C466E" w:rsidRDefault="00D44CC3" w:rsidP="00D052A6">
      <w:pPr>
        <w:pStyle w:val="a1"/>
        <w:adjustRightInd w:val="0"/>
        <w:snapToGrid w:val="0"/>
        <w:spacing w:line="300" w:lineRule="auto"/>
        <w:ind w:firstLineChars="0" w:firstLine="0"/>
      </w:pPr>
    </w:p>
    <w:p w:rsidR="00D44CC3" w:rsidRPr="002C466E" w:rsidRDefault="00D44CC3" w:rsidP="00D052A6">
      <w:pPr>
        <w:pStyle w:val="a1"/>
        <w:adjustRightInd w:val="0"/>
        <w:snapToGrid w:val="0"/>
        <w:spacing w:line="300" w:lineRule="auto"/>
        <w:ind w:firstLine="480"/>
      </w:pPr>
      <w:r w:rsidRPr="002C466E">
        <w:t>本人郑重声明：在哈尔滨工业大学攻读学士学位期间，所提交的毕业设计（论文）《</w:t>
      </w:r>
      <w:r w:rsidR="009704B2" w:rsidRPr="002C466E">
        <w:t>基于知识库的海量异构数据集成系统的设计与实现</w:t>
      </w:r>
      <w:r w:rsidRPr="002C466E">
        <w:t>》，是本人在导师指导下独立进行研究工作所取得的成果。对本文的研究工作做出重要贡献的个人和集体，均已在文中以明确方式注明，其它未注明部分不包含他人已发表或撰写过的研究成果，不存在购买、由他人代写、剽窃和伪造数据等作假行为。</w:t>
      </w:r>
    </w:p>
    <w:p w:rsidR="00D44CC3" w:rsidRPr="002C466E" w:rsidRDefault="00D44CC3" w:rsidP="00D052A6">
      <w:pPr>
        <w:pStyle w:val="a1"/>
        <w:adjustRightInd w:val="0"/>
        <w:snapToGrid w:val="0"/>
        <w:spacing w:line="300" w:lineRule="auto"/>
        <w:ind w:firstLine="480"/>
      </w:pPr>
      <w:r w:rsidRPr="002C466E">
        <w:t>本人愿为此声明承担法律责任。</w:t>
      </w:r>
    </w:p>
    <w:p w:rsidR="00D44CC3" w:rsidRPr="002C466E" w:rsidRDefault="00D44CC3" w:rsidP="00D052A6">
      <w:pPr>
        <w:pStyle w:val="a1"/>
        <w:adjustRightInd w:val="0"/>
        <w:snapToGrid w:val="0"/>
        <w:spacing w:line="300" w:lineRule="auto"/>
        <w:ind w:firstLine="480"/>
      </w:pPr>
    </w:p>
    <w:p w:rsidR="00D44CC3" w:rsidRPr="002C466E" w:rsidRDefault="00D44CC3" w:rsidP="00D052A6">
      <w:pPr>
        <w:pStyle w:val="a1"/>
        <w:adjustRightInd w:val="0"/>
        <w:snapToGrid w:val="0"/>
        <w:spacing w:line="300" w:lineRule="auto"/>
        <w:ind w:firstLine="480"/>
      </w:pPr>
    </w:p>
    <w:p w:rsidR="00D44CC3" w:rsidRPr="002C466E" w:rsidRDefault="00D44CC3" w:rsidP="00D052A6">
      <w:pPr>
        <w:pStyle w:val="a1"/>
        <w:adjustRightInd w:val="0"/>
        <w:snapToGrid w:val="0"/>
        <w:spacing w:line="300" w:lineRule="auto"/>
        <w:ind w:firstLine="480"/>
      </w:pPr>
    </w:p>
    <w:p w:rsidR="00D44CC3" w:rsidRPr="002C466E" w:rsidRDefault="00D44CC3" w:rsidP="00D052A6">
      <w:pPr>
        <w:pStyle w:val="a1"/>
        <w:adjustRightInd w:val="0"/>
        <w:snapToGrid w:val="0"/>
        <w:spacing w:line="300" w:lineRule="auto"/>
        <w:ind w:firstLine="480"/>
      </w:pPr>
      <w:r w:rsidRPr="002C466E">
        <w:t>作者签名：</w:t>
      </w:r>
      <w:r w:rsidRPr="002C466E">
        <w:t xml:space="preserve">                    </w:t>
      </w:r>
      <w:r w:rsidRPr="002C466E">
        <w:t>日期：</w:t>
      </w:r>
      <w:r w:rsidRPr="002C466E">
        <w:t xml:space="preserve">        </w:t>
      </w:r>
      <w:r w:rsidRPr="002C466E">
        <w:t>年</w:t>
      </w:r>
      <w:r w:rsidRPr="002C466E">
        <w:t xml:space="preserve">     </w:t>
      </w:r>
      <w:r w:rsidRPr="002C466E">
        <w:t>月</w:t>
      </w:r>
      <w:r w:rsidRPr="002C466E">
        <w:t xml:space="preserve">     </w:t>
      </w:r>
      <w:r w:rsidRPr="002C466E">
        <w:t>日</w:t>
      </w:r>
    </w:p>
    <w:p w:rsidR="00161672" w:rsidRPr="002C466E" w:rsidRDefault="00161672" w:rsidP="00D052A6">
      <w:pPr>
        <w:pStyle w:val="af"/>
        <w:tabs>
          <w:tab w:val="left" w:pos="996"/>
        </w:tabs>
        <w:adjustRightInd w:val="0"/>
        <w:spacing w:line="300" w:lineRule="auto"/>
        <w:rPr>
          <w:rStyle w:val="af1"/>
          <w:sz w:val="24"/>
          <w:vertAlign w:val="baseline"/>
        </w:rPr>
      </w:pPr>
    </w:p>
    <w:p w:rsidR="00D85E23" w:rsidRPr="002C466E" w:rsidRDefault="00D85E23" w:rsidP="00D052A6">
      <w:pPr>
        <w:pStyle w:val="1"/>
        <w:numPr>
          <w:ilvl w:val="0"/>
          <w:numId w:val="0"/>
        </w:numPr>
        <w:adjustRightInd w:val="0"/>
        <w:snapToGrid w:val="0"/>
        <w:spacing w:before="400" w:after="200" w:line="300" w:lineRule="auto"/>
        <w:jc w:val="center"/>
        <w:rPr>
          <w:b w:val="0"/>
        </w:rPr>
      </w:pPr>
      <w:bookmarkStart w:id="123" w:name="_Toc74542540"/>
      <w:bookmarkStart w:id="124" w:name="_Toc485999800"/>
      <w:bookmarkStart w:id="125" w:name="_Toc74542542"/>
      <w:r w:rsidRPr="002C466E">
        <w:rPr>
          <w:b w:val="0"/>
        </w:rPr>
        <w:lastRenderedPageBreak/>
        <w:t>致</w:t>
      </w:r>
      <w:r w:rsidRPr="002C466E">
        <w:rPr>
          <w:b w:val="0"/>
        </w:rPr>
        <w:t xml:space="preserve">  </w:t>
      </w:r>
      <w:r w:rsidRPr="002C466E">
        <w:rPr>
          <w:b w:val="0"/>
        </w:rPr>
        <w:t>谢</w:t>
      </w:r>
      <w:bookmarkEnd w:id="123"/>
      <w:bookmarkEnd w:id="124"/>
    </w:p>
    <w:p w:rsidR="00407D4D" w:rsidRPr="002C466E" w:rsidRDefault="00407D4D" w:rsidP="00D052A6">
      <w:pPr>
        <w:pStyle w:val="a1"/>
        <w:adjustRightInd w:val="0"/>
        <w:snapToGrid w:val="0"/>
        <w:spacing w:line="300" w:lineRule="auto"/>
        <w:ind w:firstLine="480"/>
      </w:pPr>
      <w:r w:rsidRPr="002C466E">
        <w:t>本研究在校内导师王宏志教授、</w:t>
      </w:r>
      <w:r w:rsidR="0079634E">
        <w:t>企业导师丁盛豪的悉心指导下完成，也得益于在企业实习、论文撰写</w:t>
      </w:r>
      <w:r w:rsidRPr="002C466E">
        <w:t>以及本科四年生活中向我提供无私帮助的每个人，向他们致以最诚挚的谢意。</w:t>
      </w:r>
    </w:p>
    <w:p w:rsidR="00407D4D" w:rsidRPr="002C466E" w:rsidRDefault="00407D4D" w:rsidP="00D052A6">
      <w:pPr>
        <w:pStyle w:val="a1"/>
        <w:adjustRightInd w:val="0"/>
        <w:snapToGrid w:val="0"/>
        <w:spacing w:line="300" w:lineRule="auto"/>
        <w:ind w:firstLine="480"/>
      </w:pPr>
      <w:r w:rsidRPr="002C466E">
        <w:t>感谢</w:t>
      </w:r>
      <w:r w:rsidR="0079634E">
        <w:t>哈尔滨工业大学，为我提供了</w:t>
      </w:r>
      <w:r w:rsidR="0079634E">
        <w:rPr>
          <w:rFonts w:hint="eastAsia"/>
        </w:rPr>
        <w:t>广阔</w:t>
      </w:r>
      <w:r w:rsidR="00E85C51" w:rsidRPr="002C466E">
        <w:t>的学习平台，在这里我可以不断地汲取</w:t>
      </w:r>
      <w:r w:rsidRPr="002C466E">
        <w:t>知识完善自己。感谢软件学院、计算机学院，良好的课程设置和国际化、工业化的办学宗旨使我受益颇丰，得以在学术界和工业界均有所涉猎。</w:t>
      </w:r>
      <w:r w:rsidR="000532F8">
        <w:rPr>
          <w:rFonts w:hint="eastAsia"/>
        </w:rPr>
        <w:t>感谢尹胜君老师、范国祥老师</w:t>
      </w:r>
      <w:r w:rsidR="00095FCC">
        <w:rPr>
          <w:rFonts w:hint="eastAsia"/>
        </w:rPr>
        <w:t>、张伟哲老师等</w:t>
      </w:r>
      <w:r w:rsidR="00095FCC" w:rsidRPr="002C466E">
        <w:t>每一位授课教师和教工</w:t>
      </w:r>
      <w:r w:rsidR="000532F8">
        <w:rPr>
          <w:rFonts w:hint="eastAsia"/>
        </w:rPr>
        <w:t>，</w:t>
      </w:r>
      <w:r w:rsidR="008E71DD" w:rsidRPr="002C466E">
        <w:t>你们的工作对我的大学生活产生了深远的影响</w:t>
      </w:r>
      <w:r w:rsidR="009C25F4" w:rsidRPr="002C466E">
        <w:t>，在你们的</w:t>
      </w:r>
      <w:r w:rsidR="0079634E">
        <w:rPr>
          <w:rFonts w:hint="eastAsia"/>
        </w:rPr>
        <w:t>指导</w:t>
      </w:r>
      <w:r w:rsidR="009C25F4" w:rsidRPr="002C466E">
        <w:t>下能够顺利毕业。</w:t>
      </w:r>
    </w:p>
    <w:p w:rsidR="00407D4D" w:rsidRPr="002C466E" w:rsidRDefault="00407D4D" w:rsidP="00D052A6">
      <w:pPr>
        <w:pStyle w:val="a1"/>
        <w:adjustRightInd w:val="0"/>
        <w:snapToGrid w:val="0"/>
        <w:spacing w:line="300" w:lineRule="auto"/>
        <w:ind w:firstLine="480"/>
      </w:pPr>
      <w:r w:rsidRPr="002C466E">
        <w:t>感谢我的导师王宏志教授，是您将我带</w:t>
      </w:r>
      <w:r w:rsidR="008E71DD" w:rsidRPr="002C466E">
        <w:t>入了科学研究的大门，向我展示海量数据蕴含的魅力。你渊博的专业学识</w:t>
      </w:r>
      <w:r w:rsidRPr="002C466E">
        <w:t>和诲人不倦的崇高师德</w:t>
      </w:r>
      <w:r w:rsidR="008E71DD" w:rsidRPr="002C466E">
        <w:t>令我十分钦佩，你对我生活上的关怀令我无比感动。感谢海量数据研究中心，在这里的两年时光使我对大数据有了更深刻的理解，为我进一步的学习打下了坚实的基础。感谢实验室的全体老师，感谢每一位师兄</w:t>
      </w:r>
      <w:r w:rsidR="0079634E">
        <w:rPr>
          <w:rFonts w:hint="eastAsia"/>
        </w:rPr>
        <w:t>、</w:t>
      </w:r>
      <w:r w:rsidR="008E71DD" w:rsidRPr="002C466E">
        <w:t>师姐</w:t>
      </w:r>
      <w:r w:rsidR="0079634E">
        <w:rPr>
          <w:rFonts w:hint="eastAsia"/>
        </w:rPr>
        <w:t>、同学</w:t>
      </w:r>
      <w:r w:rsidR="008E71DD" w:rsidRPr="002C466E">
        <w:t>提供的帮助。</w:t>
      </w:r>
    </w:p>
    <w:p w:rsidR="008E71DD" w:rsidRPr="002C466E" w:rsidRDefault="008E71DD" w:rsidP="00D052A6">
      <w:pPr>
        <w:pStyle w:val="a1"/>
        <w:adjustRightInd w:val="0"/>
        <w:snapToGrid w:val="0"/>
        <w:spacing w:line="300" w:lineRule="auto"/>
        <w:ind w:firstLine="480"/>
      </w:pPr>
      <w:r w:rsidRPr="002C466E">
        <w:t>感谢企业导师丁盛豪，您为我的毕业设计选题、研究做出了不可磨灭的贡献</w:t>
      </w:r>
      <w:r w:rsidR="00763D4D" w:rsidRPr="002C466E">
        <w:t>。</w:t>
      </w:r>
      <w:r w:rsidRPr="002C466E">
        <w:t>感谢上海骇咕赛信息科技有限公司</w:t>
      </w:r>
      <w:r w:rsidR="00763D4D" w:rsidRPr="002C466E">
        <w:t>为我提供的实习机会，在这里能够更好地感受到大数据与工业界的结合。感谢公司其他员工，感谢王潇雨等同行的实习生，你们认真的工作态度不断地激励着我。</w:t>
      </w:r>
      <w:r w:rsidR="0079634E">
        <w:rPr>
          <w:rFonts w:hint="eastAsia"/>
        </w:rPr>
        <w:t>感谢触宝科技、滴滴出行提供的实习机会</w:t>
      </w:r>
      <w:r w:rsidR="00C1113A" w:rsidRPr="002C466E">
        <w:t>，用自己的所学改变身边的生活</w:t>
      </w:r>
      <w:r w:rsidR="00C1113A">
        <w:rPr>
          <w:rFonts w:hint="eastAsia"/>
        </w:rPr>
        <w:t>。</w:t>
      </w:r>
    </w:p>
    <w:p w:rsidR="00407D4D" w:rsidRPr="002C466E" w:rsidRDefault="00763D4D" w:rsidP="00D052A6">
      <w:pPr>
        <w:pStyle w:val="a1"/>
        <w:adjustRightInd w:val="0"/>
        <w:snapToGrid w:val="0"/>
        <w:spacing w:line="300" w:lineRule="auto"/>
        <w:ind w:firstLine="480"/>
      </w:pPr>
      <w:r w:rsidRPr="002C466E">
        <w:t>感谢我的父母和家人，谢谢你们将我带到这个世界并养育成人，过去的二十多年里</w:t>
      </w:r>
      <w:r w:rsidR="00C1113A">
        <w:rPr>
          <w:rFonts w:hint="eastAsia"/>
        </w:rPr>
        <w:t>，</w:t>
      </w:r>
      <w:r w:rsidRPr="002C466E">
        <w:t>你们的关心爱护和信任理解让我能够自信地去迎接生活的挑战，你们的支持是我一直以来前进的动力。</w:t>
      </w:r>
    </w:p>
    <w:p w:rsidR="00763D4D" w:rsidRDefault="00763D4D" w:rsidP="00D052A6">
      <w:pPr>
        <w:pStyle w:val="a1"/>
        <w:adjustRightInd w:val="0"/>
        <w:snapToGrid w:val="0"/>
        <w:spacing w:line="300" w:lineRule="auto"/>
        <w:ind w:firstLine="480"/>
      </w:pPr>
      <w:r w:rsidRPr="002C466E">
        <w:t>感谢大学期间遇见的朋友、室友、同学，谢谢你们的关心的帮助，即使将来天各一方，友谊地久天长。</w:t>
      </w:r>
      <w:r w:rsidR="00C1113A">
        <w:rPr>
          <w:rFonts w:hint="eastAsia"/>
        </w:rPr>
        <w:t>感谢哈工大微软学生俱乐部、</w:t>
      </w:r>
      <w:r w:rsidR="000A6753">
        <w:rPr>
          <w:rFonts w:hint="eastAsia"/>
        </w:rPr>
        <w:t>微软亚洲研究院、</w:t>
      </w:r>
      <w:r w:rsidR="00C1113A">
        <w:rPr>
          <w:rFonts w:hint="eastAsia"/>
        </w:rPr>
        <w:t>ACE</w:t>
      </w:r>
      <w:r w:rsidR="00C1113A">
        <w:rPr>
          <w:rFonts w:hint="eastAsia"/>
        </w:rPr>
        <w:t>精英工程师联盟，</w:t>
      </w:r>
      <w:r w:rsidR="000A6753">
        <w:rPr>
          <w:rFonts w:hint="eastAsia"/>
        </w:rPr>
        <w:t>这些社团</w:t>
      </w:r>
      <w:r w:rsidR="004400D1">
        <w:rPr>
          <w:rFonts w:hint="eastAsia"/>
        </w:rPr>
        <w:t>经历使我的大学生活丰</w:t>
      </w:r>
      <w:r w:rsidR="00C1113A">
        <w:rPr>
          <w:rFonts w:hint="eastAsia"/>
        </w:rPr>
        <w:t>富多彩。</w:t>
      </w:r>
    </w:p>
    <w:p w:rsidR="0079634E" w:rsidRPr="002C466E" w:rsidRDefault="0079634E" w:rsidP="00D052A6">
      <w:pPr>
        <w:pStyle w:val="a1"/>
        <w:adjustRightInd w:val="0"/>
        <w:snapToGrid w:val="0"/>
        <w:spacing w:line="300" w:lineRule="auto"/>
        <w:ind w:firstLine="480"/>
      </w:pPr>
      <w:r>
        <w:rPr>
          <w:rFonts w:hint="eastAsia"/>
        </w:rPr>
        <w:t>感谢多伦多大学的录取，让我能够进一步深造，提升自己的专业水平和综合能力，我一定会一如既往继续努力。</w:t>
      </w:r>
      <w:r w:rsidR="00D8537F">
        <w:rPr>
          <w:rFonts w:hint="eastAsia"/>
        </w:rPr>
        <w:t>感谢庆北大学，这段交换经历使我出国深造的意向更加坚定。</w:t>
      </w:r>
    </w:p>
    <w:p w:rsidR="00763D4D" w:rsidRPr="002C466E" w:rsidRDefault="00763D4D" w:rsidP="00D052A6">
      <w:pPr>
        <w:pStyle w:val="a1"/>
        <w:adjustRightInd w:val="0"/>
        <w:snapToGrid w:val="0"/>
        <w:spacing w:line="300" w:lineRule="auto"/>
        <w:ind w:firstLine="480"/>
      </w:pPr>
      <w:r w:rsidRPr="002C466E">
        <w:t>感谢自己四年来的坚守，时刻感恩。</w:t>
      </w:r>
    </w:p>
    <w:p w:rsidR="005A629F" w:rsidRPr="002C466E" w:rsidRDefault="005A629F" w:rsidP="00D052A6">
      <w:pPr>
        <w:pStyle w:val="1"/>
        <w:numPr>
          <w:ilvl w:val="0"/>
          <w:numId w:val="0"/>
        </w:numPr>
        <w:adjustRightInd w:val="0"/>
        <w:snapToGrid w:val="0"/>
        <w:spacing w:before="400" w:after="200" w:line="300" w:lineRule="auto"/>
        <w:rPr>
          <w:b w:val="0"/>
        </w:rPr>
      </w:pPr>
      <w:bookmarkStart w:id="126" w:name="_Toc485999801"/>
      <w:r w:rsidRPr="002C466E">
        <w:rPr>
          <w:b w:val="0"/>
        </w:rPr>
        <w:lastRenderedPageBreak/>
        <w:t>附录</w:t>
      </w:r>
      <w:r w:rsidRPr="002C466E">
        <w:rPr>
          <w:b w:val="0"/>
        </w:rPr>
        <w:t xml:space="preserve">1 </w:t>
      </w:r>
      <w:r w:rsidRPr="002C466E">
        <w:rPr>
          <w:b w:val="0"/>
        </w:rPr>
        <w:t>外文文献译文</w:t>
      </w:r>
      <w:bookmarkEnd w:id="126"/>
    </w:p>
    <w:p w:rsidR="005A629F" w:rsidRPr="002C466E" w:rsidRDefault="00A326DA" w:rsidP="005B6245">
      <w:pPr>
        <w:pStyle w:val="afa"/>
        <w:adjustRightInd w:val="0"/>
        <w:snapToGrid w:val="0"/>
        <w:spacing w:before="400" w:beforeAutospacing="0" w:after="200" w:afterAutospacing="0" w:line="300" w:lineRule="auto"/>
        <w:jc w:val="center"/>
        <w:rPr>
          <w:rFonts w:ascii="Times New Roman" w:eastAsia="黑体" w:hAnsi="Times New Roman" w:cs="Times New Roman"/>
          <w:sz w:val="36"/>
          <w:szCs w:val="36"/>
        </w:rPr>
      </w:pPr>
      <w:r w:rsidRPr="002C466E">
        <w:rPr>
          <w:rFonts w:ascii="Times New Roman" w:eastAsia="黑体" w:hAnsi="Times New Roman" w:cs="Times New Roman"/>
          <w:sz w:val="36"/>
          <w:szCs w:val="36"/>
        </w:rPr>
        <w:t>大数据集成</w:t>
      </w:r>
    </w:p>
    <w:p w:rsidR="00A326DA" w:rsidRPr="002C466E" w:rsidRDefault="00A326DA" w:rsidP="005B6245">
      <w:pPr>
        <w:pStyle w:val="afb"/>
        <w:adjustRightInd w:val="0"/>
        <w:snapToGrid w:val="0"/>
        <w:spacing w:line="300" w:lineRule="auto"/>
        <w:jc w:val="center"/>
        <w:rPr>
          <w:rFonts w:ascii="Times New Roman" w:hAnsi="Times New Roman"/>
          <w:sz w:val="24"/>
          <w:szCs w:val="24"/>
        </w:rPr>
      </w:pPr>
      <w:r w:rsidRPr="002C466E">
        <w:rPr>
          <w:rFonts w:ascii="Times New Roman" w:hAnsi="Times New Roman"/>
          <w:sz w:val="24"/>
          <w:szCs w:val="24"/>
        </w:rPr>
        <w:t>Xin Luna Dong, Divesh Srivastava</w:t>
      </w:r>
    </w:p>
    <w:p w:rsidR="00A326DA" w:rsidRPr="002C466E" w:rsidRDefault="00A326DA" w:rsidP="005B6245">
      <w:pPr>
        <w:pStyle w:val="afb"/>
        <w:adjustRightInd w:val="0"/>
        <w:snapToGrid w:val="0"/>
        <w:spacing w:line="300" w:lineRule="auto"/>
        <w:jc w:val="center"/>
        <w:rPr>
          <w:rFonts w:ascii="Times New Roman" w:hAnsi="Times New Roman"/>
          <w:sz w:val="24"/>
          <w:szCs w:val="24"/>
        </w:rPr>
      </w:pPr>
      <w:r w:rsidRPr="002C466E">
        <w:rPr>
          <w:rFonts w:ascii="Times New Roman" w:hAnsi="Times New Roman"/>
          <w:sz w:val="24"/>
          <w:szCs w:val="24"/>
        </w:rPr>
        <w:t>AT&amp;T Labs-Research, Florham Park, NJ, USA</w:t>
      </w:r>
    </w:p>
    <w:p w:rsidR="0068195D" w:rsidRPr="002C466E" w:rsidRDefault="00A326DA" w:rsidP="005B6245">
      <w:pPr>
        <w:pStyle w:val="afb"/>
        <w:adjustRightInd w:val="0"/>
        <w:snapToGrid w:val="0"/>
        <w:spacing w:line="300" w:lineRule="auto"/>
        <w:jc w:val="center"/>
        <w:rPr>
          <w:rFonts w:ascii="Times New Roman" w:hAnsi="Times New Roman"/>
          <w:sz w:val="24"/>
          <w:szCs w:val="24"/>
        </w:rPr>
      </w:pPr>
      <w:r w:rsidRPr="002C466E">
        <w:rPr>
          <w:rFonts w:ascii="Times New Roman" w:hAnsi="Times New Roman"/>
          <w:sz w:val="24"/>
          <w:szCs w:val="24"/>
        </w:rPr>
        <w:t xml:space="preserve">{lunadong, </w:t>
      </w:r>
      <w:r w:rsidR="0068195D" w:rsidRPr="002C466E">
        <w:rPr>
          <w:rFonts w:ascii="Times New Roman" w:hAnsi="Times New Roman"/>
          <w:sz w:val="24"/>
          <w:szCs w:val="24"/>
        </w:rPr>
        <w:t>divesh}@research.att.com</w:t>
      </w:r>
    </w:p>
    <w:p w:rsidR="0068195D" w:rsidRPr="002C466E" w:rsidRDefault="0068195D" w:rsidP="005B6245">
      <w:pPr>
        <w:pStyle w:val="afb"/>
        <w:adjustRightInd w:val="0"/>
        <w:snapToGrid w:val="0"/>
        <w:spacing w:line="300" w:lineRule="auto"/>
        <w:jc w:val="center"/>
        <w:rPr>
          <w:rFonts w:ascii="Times New Roman" w:hAnsi="Times New Roman"/>
        </w:rPr>
      </w:pPr>
    </w:p>
    <w:p w:rsidR="0058678B" w:rsidRPr="002C466E" w:rsidRDefault="0058678B" w:rsidP="005B6245">
      <w:pPr>
        <w:pStyle w:val="afb"/>
        <w:adjustRightInd w:val="0"/>
        <w:snapToGrid w:val="0"/>
        <w:spacing w:line="300" w:lineRule="auto"/>
        <w:jc w:val="center"/>
        <w:rPr>
          <w:rFonts w:ascii="Times New Roman" w:hAnsi="Times New Roman"/>
        </w:rPr>
      </w:pPr>
    </w:p>
    <w:p w:rsidR="0068195D" w:rsidRPr="002C466E" w:rsidRDefault="00A326DA" w:rsidP="005B6245">
      <w:pPr>
        <w:pStyle w:val="afb"/>
        <w:adjustRightInd w:val="0"/>
        <w:snapToGrid w:val="0"/>
        <w:spacing w:line="300" w:lineRule="auto"/>
        <w:jc w:val="center"/>
        <w:rPr>
          <w:rFonts w:ascii="Times New Roman" w:eastAsia="黑体" w:hAnsi="Times New Roman"/>
          <w:sz w:val="36"/>
          <w:szCs w:val="36"/>
        </w:rPr>
      </w:pPr>
      <w:r w:rsidRPr="002C466E">
        <w:rPr>
          <w:rFonts w:ascii="Times New Roman" w:eastAsia="黑体" w:hAnsi="Times New Roman"/>
          <w:sz w:val="36"/>
          <w:szCs w:val="36"/>
        </w:rPr>
        <w:t>摘</w:t>
      </w:r>
      <w:r w:rsidRPr="002C466E">
        <w:rPr>
          <w:rFonts w:ascii="Times New Roman" w:eastAsia="黑体" w:hAnsi="Times New Roman"/>
          <w:sz w:val="36"/>
          <w:szCs w:val="36"/>
        </w:rPr>
        <w:t xml:space="preserve">  </w:t>
      </w:r>
      <w:r w:rsidRPr="002C466E">
        <w:rPr>
          <w:rFonts w:ascii="Times New Roman" w:eastAsia="黑体" w:hAnsi="Times New Roman"/>
          <w:sz w:val="36"/>
          <w:szCs w:val="36"/>
        </w:rPr>
        <w:t>要</w:t>
      </w:r>
    </w:p>
    <w:p w:rsidR="00A326DA" w:rsidRPr="002C466E" w:rsidRDefault="00A326DA" w:rsidP="00A326DA">
      <w:pPr>
        <w:adjustRightInd w:val="0"/>
        <w:snapToGrid w:val="0"/>
        <w:spacing w:line="300" w:lineRule="auto"/>
        <w:ind w:firstLineChars="200" w:firstLine="480"/>
        <w:rPr>
          <w:szCs w:val="24"/>
        </w:rPr>
      </w:pPr>
    </w:p>
    <w:p w:rsidR="00DA3191" w:rsidRPr="002C466E" w:rsidRDefault="00DA3191" w:rsidP="00A326DA">
      <w:pPr>
        <w:adjustRightInd w:val="0"/>
        <w:snapToGrid w:val="0"/>
        <w:spacing w:line="300" w:lineRule="auto"/>
        <w:ind w:firstLineChars="200" w:firstLine="480"/>
        <w:rPr>
          <w:szCs w:val="24"/>
        </w:rPr>
      </w:pPr>
      <w:r w:rsidRPr="002C466E">
        <w:rPr>
          <w:szCs w:val="24"/>
        </w:rPr>
        <w:t>大数据的时代已经降临，我们身边的数据都在以一个难以预测的规模持续的产生、收集、分析，数据驱动决策的手段已经广泛应用于社会中的方方面面。</w:t>
      </w:r>
      <w:r w:rsidR="00C26674" w:rsidRPr="002C466E">
        <w:rPr>
          <w:szCs w:val="24"/>
        </w:rPr>
        <w:t>当数据彼此之间进行连接和融合时会产生数据内在价值的爆炸式增长，因此，解决大数据集成这一挑战对于大数据领域至关重要。</w:t>
      </w:r>
    </w:p>
    <w:p w:rsidR="00E505EA" w:rsidRPr="002C466E" w:rsidRDefault="00E505EA" w:rsidP="00A326DA">
      <w:pPr>
        <w:adjustRightInd w:val="0"/>
        <w:snapToGrid w:val="0"/>
        <w:spacing w:line="300" w:lineRule="auto"/>
        <w:ind w:firstLineChars="200" w:firstLine="480"/>
        <w:rPr>
          <w:szCs w:val="24"/>
        </w:rPr>
      </w:pPr>
      <w:r w:rsidRPr="002C466E">
        <w:rPr>
          <w:szCs w:val="24"/>
        </w:rPr>
        <w:t>大数据集成与传统的数据集成在很多维度上都有着不同：</w:t>
      </w:r>
    </w:p>
    <w:p w:rsidR="00E505EA" w:rsidRPr="002C466E" w:rsidRDefault="00E505EA" w:rsidP="00E505EA">
      <w:pPr>
        <w:numPr>
          <w:ilvl w:val="0"/>
          <w:numId w:val="21"/>
        </w:numPr>
        <w:adjustRightInd w:val="0"/>
        <w:snapToGrid w:val="0"/>
        <w:spacing w:line="300" w:lineRule="auto"/>
      </w:pPr>
      <w:r w:rsidRPr="002C466E">
        <w:t>数据源的数量</w:t>
      </w:r>
      <w:r w:rsidR="0062682F" w:rsidRPr="002C466E">
        <w:t>很大</w:t>
      </w:r>
      <w:r w:rsidRPr="002C466E">
        <w:t>，即使是单一领域内的数据，数据源可能达到上万个</w:t>
      </w:r>
    </w:p>
    <w:p w:rsidR="00E505EA" w:rsidRPr="002C466E" w:rsidRDefault="0062682F" w:rsidP="00E505EA">
      <w:pPr>
        <w:numPr>
          <w:ilvl w:val="0"/>
          <w:numId w:val="21"/>
        </w:numPr>
        <w:adjustRightInd w:val="0"/>
        <w:snapToGrid w:val="0"/>
        <w:spacing w:line="300" w:lineRule="auto"/>
      </w:pPr>
      <w:r w:rsidRPr="002C466E">
        <w:t>很多数据源是动态的，因为大量的数据持续的生成和收集，并添加到数据源中</w:t>
      </w:r>
    </w:p>
    <w:p w:rsidR="0062682F" w:rsidRPr="002C466E" w:rsidRDefault="0062682F" w:rsidP="00E505EA">
      <w:pPr>
        <w:numPr>
          <w:ilvl w:val="0"/>
          <w:numId w:val="21"/>
        </w:numPr>
        <w:adjustRightInd w:val="0"/>
        <w:snapToGrid w:val="0"/>
        <w:spacing w:line="300" w:lineRule="auto"/>
      </w:pPr>
      <w:r w:rsidRPr="002C466E">
        <w:t>不同数据源中的数据在结构上是异构的，甚至实际上相同的实例差异也可能很大</w:t>
      </w:r>
    </w:p>
    <w:p w:rsidR="0062682F" w:rsidRPr="002C466E" w:rsidRDefault="0062682F" w:rsidP="0062682F">
      <w:pPr>
        <w:numPr>
          <w:ilvl w:val="0"/>
          <w:numId w:val="21"/>
        </w:numPr>
        <w:adjustRightInd w:val="0"/>
        <w:snapToGrid w:val="0"/>
        <w:spacing w:line="300" w:lineRule="auto"/>
      </w:pPr>
      <w:r w:rsidRPr="002C466E">
        <w:t>不同数据源之间的数据质量是不同的，尤其在数据覆盖度、准确度、时效性等方面</w:t>
      </w:r>
    </w:p>
    <w:p w:rsidR="0058678B" w:rsidRPr="002C466E" w:rsidRDefault="0062682F" w:rsidP="00650EAC">
      <w:pPr>
        <w:adjustRightInd w:val="0"/>
        <w:snapToGrid w:val="0"/>
        <w:spacing w:line="300" w:lineRule="auto"/>
        <w:rPr>
          <w:szCs w:val="24"/>
        </w:rPr>
      </w:pPr>
      <w:r w:rsidRPr="002C466E">
        <w:tab/>
      </w:r>
      <w:r w:rsidRPr="002C466E">
        <w:rPr>
          <w:szCs w:val="24"/>
        </w:rPr>
        <w:t>本文</w:t>
      </w:r>
      <w:r w:rsidR="00B13392" w:rsidRPr="002C466E">
        <w:rPr>
          <w:szCs w:val="24"/>
        </w:rPr>
        <w:t>探索了目前阶段针对数据集成的相关工作，包括模式匹配、记录连接、数据融合等挑战</w:t>
      </w:r>
      <w:r w:rsidR="00B264DD" w:rsidRPr="002C466E">
        <w:rPr>
          <w:szCs w:val="24"/>
        </w:rPr>
        <w:t>，并定义了一系列开放性议题。</w:t>
      </w:r>
    </w:p>
    <w:p w:rsidR="00650EAC" w:rsidRPr="002C466E" w:rsidRDefault="00650EAC" w:rsidP="00650EAC">
      <w:pPr>
        <w:adjustRightInd w:val="0"/>
        <w:snapToGrid w:val="0"/>
        <w:spacing w:before="400" w:after="200" w:line="300" w:lineRule="auto"/>
        <w:jc w:val="center"/>
        <w:rPr>
          <w:rFonts w:eastAsia="黑体"/>
          <w:sz w:val="36"/>
          <w:szCs w:val="36"/>
        </w:rPr>
      </w:pPr>
      <w:r w:rsidRPr="002C466E">
        <w:rPr>
          <w:szCs w:val="24"/>
        </w:rPr>
        <w:br w:type="page"/>
      </w:r>
      <w:r w:rsidRPr="002C466E">
        <w:rPr>
          <w:rFonts w:eastAsia="黑体"/>
          <w:sz w:val="36"/>
          <w:szCs w:val="36"/>
        </w:rPr>
        <w:lastRenderedPageBreak/>
        <w:t>第</w:t>
      </w:r>
      <w:r w:rsidRPr="002C466E">
        <w:rPr>
          <w:rFonts w:eastAsia="黑体"/>
          <w:sz w:val="36"/>
          <w:szCs w:val="36"/>
        </w:rPr>
        <w:t>1</w:t>
      </w:r>
      <w:r w:rsidRPr="002C466E">
        <w:rPr>
          <w:rFonts w:eastAsia="黑体"/>
          <w:sz w:val="36"/>
          <w:szCs w:val="36"/>
        </w:rPr>
        <w:t>章</w:t>
      </w:r>
      <w:r w:rsidRPr="002C466E">
        <w:rPr>
          <w:rFonts w:eastAsia="黑体"/>
          <w:sz w:val="36"/>
          <w:szCs w:val="36"/>
        </w:rPr>
        <w:t xml:space="preserve"> </w:t>
      </w:r>
      <w:r w:rsidRPr="002C466E">
        <w:rPr>
          <w:rFonts w:eastAsia="黑体"/>
          <w:sz w:val="36"/>
          <w:szCs w:val="36"/>
        </w:rPr>
        <w:t>概述</w:t>
      </w:r>
    </w:p>
    <w:p w:rsidR="00650EAC" w:rsidRPr="002C466E" w:rsidRDefault="00992B01" w:rsidP="00992B01">
      <w:pPr>
        <w:pStyle w:val="a1"/>
        <w:adjustRightInd w:val="0"/>
        <w:snapToGrid w:val="0"/>
        <w:spacing w:line="300" w:lineRule="auto"/>
        <w:ind w:firstLine="480"/>
      </w:pPr>
      <w:r w:rsidRPr="002C466E">
        <w:rPr>
          <w:szCs w:val="24"/>
        </w:rPr>
        <w:tab/>
      </w:r>
      <w:r w:rsidRPr="002C466E">
        <w:t>大数据时代是我们拥有大规模产生数据、收集数据、储存电子化数据能力的必然结果，同时也受到分析数据并从中提取价值、在社会各个领域内做出数据驱动的决策等需求所影响。随着大数据而来的是诸多的应用，正如动画片</w:t>
      </w:r>
      <w:r w:rsidRPr="002C466E">
        <w:t>Dilbert</w:t>
      </w:r>
      <w:r w:rsidRPr="002C466E">
        <w:t>中所言，</w:t>
      </w:r>
      <w:r w:rsidRPr="002C466E">
        <w:t>“</w:t>
      </w:r>
      <w:r w:rsidRPr="002C466E">
        <w:t>他从万物中来，无处不在，无所不知</w:t>
      </w:r>
      <w:r w:rsidRPr="002C466E">
        <w:t>”</w:t>
      </w:r>
      <w:r w:rsidR="00C05904" w:rsidRPr="002C466E">
        <w:rPr>
          <w:rStyle w:val="af1"/>
        </w:rPr>
        <w:footnoteReference w:id="7"/>
      </w:r>
      <w:r w:rsidRPr="002C466E">
        <w:t>。</w:t>
      </w:r>
    </w:p>
    <w:p w:rsidR="00992B01" w:rsidRPr="002C466E" w:rsidRDefault="00992B01" w:rsidP="00992B01">
      <w:pPr>
        <w:pStyle w:val="a1"/>
        <w:adjustRightInd w:val="0"/>
        <w:snapToGrid w:val="0"/>
        <w:spacing w:line="300" w:lineRule="auto"/>
        <w:ind w:firstLine="480"/>
      </w:pPr>
      <w:r w:rsidRPr="002C466E">
        <w:tab/>
      </w:r>
      <w:r w:rsidR="0027556D" w:rsidRPr="002C466E">
        <w:t>在每天的生活中，数据在诸多不同的领域内不断地被收集着。例如互联网上的信息和文本、互联网日志、大规模的电子商务信息、社交网络、传感器网络、航空航天、基因科学、医疗记录、监控数据等等</w:t>
      </w:r>
      <w:r w:rsidR="00C05904" w:rsidRPr="002C466E">
        <w:rPr>
          <w:rStyle w:val="af1"/>
        </w:rPr>
        <w:footnoteReference w:id="8"/>
      </w:r>
      <w:r w:rsidR="0027556D" w:rsidRPr="002C466E">
        <w:t>。由于数据之间是存在关联的，当众多数据相互关联、相互融合并以统一的形式进行展现时，也就是所说的大数据集成，就会产生信息爆炸。例如，当海洋动物研究员试图去了解栖息地利用和动物行为在外界条件（例如天气）下的影响时，他们需要结合动物的轨迹数据、海洋深度、气象数据、海洋表面温度、动物栖息地等数据</w:t>
      </w:r>
      <w:r w:rsidR="00C05904" w:rsidRPr="002C466E">
        <w:rPr>
          <w:rStyle w:val="af1"/>
        </w:rPr>
        <w:footnoteReference w:id="9"/>
      </w:r>
      <w:r w:rsidR="0027556D" w:rsidRPr="002C466E">
        <w:t>。</w:t>
      </w:r>
    </w:p>
    <w:p w:rsidR="002E3FF2" w:rsidRPr="002C466E" w:rsidRDefault="002E3FF2" w:rsidP="00992B01">
      <w:pPr>
        <w:pStyle w:val="a1"/>
        <w:adjustRightInd w:val="0"/>
        <w:snapToGrid w:val="0"/>
        <w:spacing w:line="300" w:lineRule="auto"/>
        <w:ind w:firstLine="480"/>
      </w:pPr>
      <w:r w:rsidRPr="002C466E">
        <w:t>大数据集成与传统的数据集成（包含虚拟继承和实例化数据仓库）在很多维度上差别很大。</w:t>
      </w:r>
    </w:p>
    <w:p w:rsidR="00D95E7E" w:rsidRPr="002C466E" w:rsidRDefault="00763839" w:rsidP="000B2549">
      <w:pPr>
        <w:pStyle w:val="a1"/>
        <w:numPr>
          <w:ilvl w:val="0"/>
          <w:numId w:val="24"/>
        </w:numPr>
        <w:adjustRightInd w:val="0"/>
        <w:snapToGrid w:val="0"/>
        <w:spacing w:line="300" w:lineRule="auto"/>
        <w:ind w:firstLineChars="0"/>
      </w:pPr>
      <w:r w:rsidRPr="002C466E">
        <w:t>数据量</w:t>
      </w:r>
      <w:r w:rsidR="00D95E7E" w:rsidRPr="002C466E">
        <w:t>：不仅每个数据源包含了海量的数据，而且即使在单一领域内，数据源的数量也可以达到上万个。例如，在</w:t>
      </w:r>
      <w:r w:rsidR="00D95E7E" w:rsidRPr="002C466E">
        <w:t>Dalvi</w:t>
      </w:r>
      <w:r w:rsidR="00D95E7E" w:rsidRPr="00F565F7">
        <w:rPr>
          <w:vertAlign w:val="superscript"/>
        </w:rPr>
        <w:t>[6]</w:t>
      </w:r>
      <w:r w:rsidR="00D95E7E" w:rsidRPr="002C466E">
        <w:t>最近的工作中，研究者分析了互联网上结构化数据的性质和分布，他们分析了诸多领域内的数据（如餐馆、骑车、图书馆、学校、宾馆）并表明了每个领域内互联网上都有上万个数据源。相比于传统意义上的数据集成，这个数量要大的很多。</w:t>
      </w:r>
    </w:p>
    <w:p w:rsidR="00DB2DBA" w:rsidRPr="002C466E" w:rsidRDefault="00555E69" w:rsidP="000B2549">
      <w:pPr>
        <w:pStyle w:val="a1"/>
        <w:numPr>
          <w:ilvl w:val="0"/>
          <w:numId w:val="24"/>
        </w:numPr>
        <w:adjustRightInd w:val="0"/>
        <w:snapToGrid w:val="0"/>
        <w:spacing w:line="300" w:lineRule="auto"/>
        <w:ind w:firstLineChars="0"/>
      </w:pPr>
      <w:r w:rsidRPr="002C466E">
        <w:t>速度：</w:t>
      </w:r>
      <w:r w:rsidR="00DB2DBA" w:rsidRPr="002C466E">
        <w:t>由于数据在以一个较高的速率被收集、处理，直接倒数许多数据源是动态的。例如，</w:t>
      </w:r>
      <w:r w:rsidR="00FB4C3B" w:rsidRPr="002C466E">
        <w:t>目前有许多数据源持续提供近似实时的变化信息，如包含买入价、卖出价、成交量等在内的股票市场信息。而为了能够基于多数据源对股票市场信息进行同一的展示，传统的数据集成方法是远远不够的。</w:t>
      </w:r>
    </w:p>
    <w:p w:rsidR="000B2549" w:rsidRPr="002C466E" w:rsidRDefault="00170AC9" w:rsidP="000B2549">
      <w:pPr>
        <w:pStyle w:val="a1"/>
        <w:numPr>
          <w:ilvl w:val="0"/>
          <w:numId w:val="24"/>
        </w:numPr>
        <w:adjustRightInd w:val="0"/>
        <w:snapToGrid w:val="0"/>
        <w:spacing w:line="300" w:lineRule="auto"/>
        <w:ind w:firstLineChars="0"/>
      </w:pPr>
      <w:r w:rsidRPr="002C466E">
        <w:t>种类：</w:t>
      </w:r>
      <w:r w:rsidR="00F2308A" w:rsidRPr="002C466E">
        <w:t>即使同一领域内的数据源在格式上也是非常不同的，具体体现为：模式层面：对于数据结构的描述；实例层面：对客观世界实体的描述方式，甚至对实际上很相似的实体也会存在差异的表达。</w:t>
      </w:r>
    </w:p>
    <w:p w:rsidR="00F2308A" w:rsidRPr="002C466E" w:rsidRDefault="00F2308A" w:rsidP="000B2549">
      <w:pPr>
        <w:pStyle w:val="a1"/>
        <w:adjustRightInd w:val="0"/>
        <w:snapToGrid w:val="0"/>
        <w:spacing w:line="300" w:lineRule="auto"/>
        <w:ind w:left="900" w:firstLineChars="0" w:firstLine="0"/>
      </w:pPr>
      <w:r w:rsidRPr="002C466E">
        <w:t>对于模式层面的差异，</w:t>
      </w:r>
      <w:r w:rsidRPr="002C466E">
        <w:t>Li</w:t>
      </w:r>
      <w:r w:rsidRPr="002C466E">
        <w:t>最近的工作</w:t>
      </w:r>
      <w:r w:rsidRPr="00F565F7">
        <w:rPr>
          <w:vertAlign w:val="superscript"/>
        </w:rPr>
        <w:t>[32]</w:t>
      </w:r>
      <w:r w:rsidRPr="002C466E">
        <w:t>表明，通过对股票市场领域</w:t>
      </w:r>
      <w:r w:rsidRPr="002C466E">
        <w:t>55</w:t>
      </w:r>
      <w:r w:rsidRPr="002C466E">
        <w:lastRenderedPageBreak/>
        <w:t>个数据源中</w:t>
      </w:r>
      <w:r w:rsidRPr="002C466E">
        <w:t>333</w:t>
      </w:r>
      <w:r w:rsidRPr="002C466E">
        <w:t>个本地属性的人工分析和集成，最终得到了</w:t>
      </w:r>
      <w:r w:rsidRPr="002C466E">
        <w:t>153</w:t>
      </w:r>
      <w:r w:rsidRPr="002C466E">
        <w:t>个全局的属性。每个全局属性可能来源于与多个数据源，其数量遵守</w:t>
      </w:r>
      <w:r w:rsidRPr="002C466E">
        <w:t>Zipf</w:t>
      </w:r>
      <w:r w:rsidRPr="002C466E">
        <w:t>定律，具体而言，</w:t>
      </w:r>
      <w:r w:rsidRPr="002C466E">
        <w:t>13.7%</w:t>
      </w:r>
      <w:r w:rsidRPr="002C466E">
        <w:t>的全局属性至少在三分之一的数据源中出现过，而超过</w:t>
      </w:r>
      <w:r w:rsidRPr="002C466E">
        <w:t>86%</w:t>
      </w:r>
      <w:r w:rsidRPr="002C466E">
        <w:t>的全局属性只出现在低于</w:t>
      </w:r>
      <w:r w:rsidRPr="002C466E">
        <w:t>25%</w:t>
      </w:r>
      <w:r w:rsidR="00635DAB" w:rsidRPr="002C466E">
        <w:t>的数据源中</w:t>
      </w:r>
      <w:r w:rsidR="00661947" w:rsidRPr="002C466E">
        <w:t>。</w:t>
      </w:r>
    </w:p>
    <w:p w:rsidR="00AB7B2C" w:rsidRPr="002C466E" w:rsidRDefault="00AB7B2C" w:rsidP="00F2308A">
      <w:pPr>
        <w:pStyle w:val="a1"/>
        <w:adjustRightInd w:val="0"/>
        <w:snapToGrid w:val="0"/>
        <w:spacing w:line="300" w:lineRule="auto"/>
        <w:ind w:left="900" w:firstLineChars="0" w:firstLine="0"/>
      </w:pPr>
      <w:r w:rsidRPr="002C466E">
        <w:t>对于实例层面的差异，</w:t>
      </w:r>
      <w:r w:rsidRPr="002C466E">
        <w:t>Guo</w:t>
      </w:r>
      <w:r w:rsidRPr="002C466E">
        <w:t>关于商家列表的相关工作</w:t>
      </w:r>
      <w:r w:rsidRPr="00F565F7">
        <w:rPr>
          <w:vertAlign w:val="superscript"/>
        </w:rPr>
        <w:t>[20]</w:t>
      </w:r>
      <w:r w:rsidRPr="002C466E">
        <w:t>表明，不同商家名称的数量通常是同一邮政编码中不同商家数量的两倍。此前类似的研究</w:t>
      </w:r>
      <w:r w:rsidRPr="00F565F7">
        <w:rPr>
          <w:vertAlign w:val="superscript"/>
        </w:rPr>
        <w:t>[34]</w:t>
      </w:r>
      <w:r w:rsidRPr="002C466E">
        <w:t>也证实，对于</w:t>
      </w:r>
      <w:r w:rsidRPr="002C466E">
        <w:t>Google Base</w:t>
      </w:r>
      <w:r w:rsidRPr="002C466E">
        <w:t>上车辆颜色的统计，有着多达</w:t>
      </w:r>
      <w:r w:rsidRPr="002C466E">
        <w:t>250</w:t>
      </w:r>
      <w:r w:rsidRPr="002C466E">
        <w:t>种不同的颜色，甚至包括</w:t>
      </w:r>
      <w:r w:rsidRPr="002C466E">
        <w:t>“polished pewter”</w:t>
      </w:r>
      <w:r w:rsidRPr="002C466E">
        <w:t>和</w:t>
      </w:r>
      <w:r w:rsidRPr="002C466E">
        <w:t>“light almond pearl metallic”</w:t>
      </w:r>
      <w:r w:rsidRPr="002C466E">
        <w:t>这种特殊的颜色。</w:t>
      </w:r>
    </w:p>
    <w:p w:rsidR="009942B1" w:rsidRPr="002C466E" w:rsidRDefault="00F263C9" w:rsidP="009942B1">
      <w:pPr>
        <w:pStyle w:val="a1"/>
        <w:numPr>
          <w:ilvl w:val="0"/>
          <w:numId w:val="24"/>
        </w:numPr>
        <w:adjustRightInd w:val="0"/>
        <w:snapToGrid w:val="0"/>
        <w:spacing w:line="300" w:lineRule="auto"/>
        <w:ind w:firstLineChars="0"/>
      </w:pPr>
      <w:r w:rsidRPr="002C466E">
        <w:t>准确性</w:t>
      </w:r>
      <w:r w:rsidR="004C374E" w:rsidRPr="002C466E">
        <w:t>：</w:t>
      </w:r>
      <w:r w:rsidR="000B2549" w:rsidRPr="002C466E">
        <w:t>即使同一领域内的数据源在数据质量上差异也很大，明显表现在数据覆盖度、准确度、时效性等。例如</w:t>
      </w:r>
      <w:r w:rsidR="000B2549" w:rsidRPr="002C466E">
        <w:t>Dalvi</w:t>
      </w:r>
      <w:r w:rsidR="000B2549" w:rsidRPr="00F565F7">
        <w:rPr>
          <w:vertAlign w:val="superscript"/>
        </w:rPr>
        <w:t>[6]</w:t>
      </w:r>
      <w:r w:rsidR="000B2549" w:rsidRPr="002C466E">
        <w:t>的相关工作表明，通过</w:t>
      </w:r>
      <w:r w:rsidR="000B2549" w:rsidRPr="002C466E">
        <w:t>yelp.com</w:t>
      </w:r>
      <w:r w:rsidR="000B2549" w:rsidRPr="002C466E">
        <w:t>等搜索引擎收集</w:t>
      </w:r>
      <w:r w:rsidR="000B2549" w:rsidRPr="002C466E">
        <w:t>70%</w:t>
      </w:r>
      <w:r w:rsidR="000B2549" w:rsidRPr="002C466E">
        <w:t>的餐馆主页只需要</w:t>
      </w:r>
      <w:r w:rsidR="000B2549" w:rsidRPr="002C466E">
        <w:t>10</w:t>
      </w:r>
      <w:r w:rsidR="000B2549" w:rsidRPr="002C466E">
        <w:t>个数据源，而收集</w:t>
      </w:r>
      <w:r w:rsidR="000B2549" w:rsidRPr="002C466E">
        <w:t>90%</w:t>
      </w:r>
      <w:r w:rsidR="000B2549" w:rsidRPr="002C466E">
        <w:t>餐馆需要</w:t>
      </w:r>
      <w:r w:rsidR="000B2549" w:rsidRPr="002C466E">
        <w:t>1000</w:t>
      </w:r>
      <w:r w:rsidR="000B2549" w:rsidRPr="002C466E">
        <w:t>个数据源，</w:t>
      </w:r>
      <w:r w:rsidR="00753FC6" w:rsidRPr="002C466E">
        <w:t>收集</w:t>
      </w:r>
      <w:r w:rsidR="00753FC6" w:rsidRPr="002C466E">
        <w:t>95%</w:t>
      </w:r>
      <w:r w:rsidR="00753FC6" w:rsidRPr="002C466E">
        <w:t>的餐馆信息需要</w:t>
      </w:r>
      <w:r w:rsidR="00753FC6" w:rsidRPr="002C466E">
        <w:t>5000</w:t>
      </w:r>
      <w:r w:rsidR="00753FC6" w:rsidRPr="002C466E">
        <w:t>个数据源。</w:t>
      </w:r>
      <w:r w:rsidR="00753FC6" w:rsidRPr="002C466E">
        <w:t>Li</w:t>
      </w:r>
      <w:r w:rsidR="00753FC6" w:rsidRPr="002C466E">
        <w:t>类似的工作</w:t>
      </w:r>
      <w:r w:rsidR="00753FC6" w:rsidRPr="00F565F7">
        <w:rPr>
          <w:vertAlign w:val="superscript"/>
        </w:rPr>
        <w:t>[32]</w:t>
      </w:r>
      <w:r w:rsidR="00753FC6" w:rsidRPr="002C466E">
        <w:t>也显示，在股票市场领域，由不同数据源提供的超过</w:t>
      </w:r>
      <w:r w:rsidR="00753FC6" w:rsidRPr="002C466E">
        <w:t>80%</w:t>
      </w:r>
      <w:r w:rsidR="00753FC6" w:rsidRPr="002C466E">
        <w:t>的数据是不一致的，而显然这些值理应是固定的（比如当日收盘价）。这一现象与</w:t>
      </w:r>
      <w:r w:rsidR="00753FC6" w:rsidRPr="002C466E">
        <w:t>“</w:t>
      </w:r>
      <w:r w:rsidR="00753FC6" w:rsidRPr="002C466E">
        <w:t>三位商业领袖中的任何一个都不相信</w:t>
      </w:r>
      <w:r w:rsidR="009942B1" w:rsidRPr="002C466E">
        <w:t>做出</w:t>
      </w:r>
      <w:r w:rsidR="00753FC6" w:rsidRPr="002C466E">
        <w:t>决策所依据的信息</w:t>
      </w:r>
      <w:r w:rsidR="00753FC6" w:rsidRPr="002C466E">
        <w:t>”</w:t>
      </w:r>
      <w:r w:rsidR="00C83E80" w:rsidRPr="002C466E">
        <w:rPr>
          <w:rStyle w:val="af1"/>
        </w:rPr>
        <w:footnoteReference w:id="10"/>
      </w:r>
      <w:r w:rsidR="00753FC6" w:rsidRPr="002C466E">
        <w:t>是一致的。</w:t>
      </w:r>
    </w:p>
    <w:p w:rsidR="009942B1" w:rsidRPr="002C466E" w:rsidRDefault="001658CB" w:rsidP="009942B1">
      <w:pPr>
        <w:pStyle w:val="a1"/>
        <w:adjustRightInd w:val="0"/>
        <w:snapToGrid w:val="0"/>
        <w:spacing w:line="300" w:lineRule="auto"/>
        <w:ind w:firstLineChars="0"/>
      </w:pPr>
      <w:r w:rsidRPr="002C466E">
        <w:t>本研讨会</w:t>
      </w:r>
      <w:r w:rsidR="009942B1" w:rsidRPr="002C466E">
        <w:t>探索了目前阶段数据集成相关的课题，包括模式匹配、记录连接、数据融合等（具体内容将在后文详细介绍），并提出了这些课题在大数据集成背景下的挑战。我们将通过说明性的例子来将以上内容向数据管理领域的研究者和实践者进行阐述，并针对基于海量数据源集成的问题提出了一系列的开放性课题。</w:t>
      </w:r>
    </w:p>
    <w:p w:rsidR="00CE156E" w:rsidRPr="002C466E" w:rsidRDefault="00CE156E" w:rsidP="00CE156E">
      <w:pPr>
        <w:adjustRightInd w:val="0"/>
        <w:snapToGrid w:val="0"/>
        <w:spacing w:before="400" w:after="200" w:line="300" w:lineRule="auto"/>
        <w:jc w:val="center"/>
        <w:rPr>
          <w:rFonts w:eastAsia="黑体"/>
          <w:sz w:val="36"/>
          <w:szCs w:val="36"/>
        </w:rPr>
      </w:pPr>
      <w:r w:rsidRPr="002C466E">
        <w:rPr>
          <w:rFonts w:eastAsia="黑体"/>
          <w:sz w:val="36"/>
          <w:szCs w:val="36"/>
        </w:rPr>
        <w:t>第</w:t>
      </w:r>
      <w:r w:rsidRPr="002C466E">
        <w:rPr>
          <w:rFonts w:eastAsia="黑体"/>
          <w:sz w:val="36"/>
          <w:szCs w:val="36"/>
        </w:rPr>
        <w:t>2</w:t>
      </w:r>
      <w:r w:rsidRPr="002C466E">
        <w:rPr>
          <w:rFonts w:eastAsia="黑体"/>
          <w:sz w:val="36"/>
          <w:szCs w:val="36"/>
        </w:rPr>
        <w:t>章</w:t>
      </w:r>
      <w:r w:rsidRPr="002C466E">
        <w:rPr>
          <w:rFonts w:eastAsia="黑体"/>
          <w:sz w:val="36"/>
          <w:szCs w:val="36"/>
        </w:rPr>
        <w:t xml:space="preserve"> </w:t>
      </w:r>
      <w:r w:rsidRPr="002C466E">
        <w:rPr>
          <w:rFonts w:eastAsia="黑体"/>
          <w:sz w:val="36"/>
          <w:szCs w:val="36"/>
        </w:rPr>
        <w:t>目标人群</w:t>
      </w:r>
    </w:p>
    <w:p w:rsidR="00CE156E" w:rsidRPr="002C466E" w:rsidRDefault="00CE156E" w:rsidP="009942B1">
      <w:pPr>
        <w:pStyle w:val="a1"/>
        <w:adjustRightInd w:val="0"/>
        <w:snapToGrid w:val="0"/>
        <w:spacing w:line="300" w:lineRule="auto"/>
        <w:ind w:firstLineChars="0"/>
      </w:pPr>
      <w:r w:rsidRPr="002C466E">
        <w:t>本研讨会的目标听众是对于大数据环境下的数据集成感兴趣的人，尤其是</w:t>
      </w:r>
      <w:r w:rsidRPr="002C466E">
        <w:t>ICDE</w:t>
      </w:r>
      <w:r w:rsidRPr="002C466E">
        <w:t>等数据库会议的参会人员，应有一般的会议与会者的数学水平。</w:t>
      </w:r>
    </w:p>
    <w:p w:rsidR="004E0984" w:rsidRPr="002C466E" w:rsidRDefault="004E0984" w:rsidP="004E0984">
      <w:pPr>
        <w:adjustRightInd w:val="0"/>
        <w:snapToGrid w:val="0"/>
        <w:spacing w:before="400" w:after="200" w:line="300" w:lineRule="auto"/>
        <w:jc w:val="center"/>
        <w:rPr>
          <w:rFonts w:eastAsia="黑体"/>
          <w:sz w:val="36"/>
          <w:szCs w:val="36"/>
        </w:rPr>
      </w:pPr>
      <w:r w:rsidRPr="002C466E">
        <w:rPr>
          <w:rFonts w:eastAsia="黑体"/>
          <w:sz w:val="36"/>
          <w:szCs w:val="36"/>
        </w:rPr>
        <w:t>第</w:t>
      </w:r>
      <w:r w:rsidRPr="002C466E">
        <w:rPr>
          <w:rFonts w:eastAsia="黑体"/>
          <w:sz w:val="36"/>
          <w:szCs w:val="36"/>
        </w:rPr>
        <w:t>3</w:t>
      </w:r>
      <w:r w:rsidRPr="002C466E">
        <w:rPr>
          <w:rFonts w:eastAsia="黑体"/>
          <w:sz w:val="36"/>
          <w:szCs w:val="36"/>
        </w:rPr>
        <w:t>章</w:t>
      </w:r>
      <w:r w:rsidRPr="002C466E">
        <w:rPr>
          <w:rFonts w:eastAsia="黑体"/>
          <w:sz w:val="36"/>
          <w:szCs w:val="36"/>
        </w:rPr>
        <w:t xml:space="preserve"> </w:t>
      </w:r>
      <w:r w:rsidRPr="002C466E">
        <w:rPr>
          <w:rFonts w:eastAsia="黑体"/>
          <w:sz w:val="36"/>
          <w:szCs w:val="36"/>
        </w:rPr>
        <w:t>研讨会概述</w:t>
      </w:r>
    </w:p>
    <w:p w:rsidR="005B6245" w:rsidRPr="002C466E" w:rsidRDefault="005B6245" w:rsidP="005B6245">
      <w:pPr>
        <w:pStyle w:val="a1"/>
        <w:adjustRightInd w:val="0"/>
        <w:snapToGrid w:val="0"/>
        <w:spacing w:line="300" w:lineRule="auto"/>
        <w:ind w:firstLineChars="0"/>
      </w:pPr>
      <w:r w:rsidRPr="002C466E">
        <w:t>大数据集成的重要性不言而喻，使得过去的几年中关于模式匹配、记录连</w:t>
      </w:r>
      <w:r w:rsidRPr="002C466E">
        <w:lastRenderedPageBreak/>
        <w:t>接、数据融合等方面的研究屡屡出现，表</w:t>
      </w:r>
      <w:r w:rsidRPr="002C466E">
        <w:t>1</w:t>
      </w:r>
      <w:r w:rsidRPr="002C466E">
        <w:t>针对这些技术给出了概述。我们的研讨会将从实例出发，其流程如下。</w:t>
      </w:r>
    </w:p>
    <w:p w:rsidR="005B6245" w:rsidRPr="002C466E" w:rsidRDefault="005B6245" w:rsidP="005B6245">
      <w:pPr>
        <w:pStyle w:val="a1"/>
        <w:adjustRightInd w:val="0"/>
        <w:snapToGrid w:val="0"/>
        <w:spacing w:line="300" w:lineRule="auto"/>
        <w:ind w:firstLineChars="0"/>
      </w:pPr>
    </w:p>
    <w:p w:rsidR="005B6245" w:rsidRPr="002C466E" w:rsidRDefault="005B6245" w:rsidP="005B6245">
      <w:pPr>
        <w:pStyle w:val="a1"/>
        <w:adjustRightInd w:val="0"/>
        <w:snapToGrid w:val="0"/>
        <w:spacing w:line="300" w:lineRule="auto"/>
        <w:ind w:firstLineChars="0" w:firstLine="0"/>
        <w:jc w:val="center"/>
        <w:rPr>
          <w:sz w:val="21"/>
        </w:rPr>
      </w:pPr>
      <w:r w:rsidRPr="002C466E">
        <w:rPr>
          <w:sz w:val="21"/>
        </w:rPr>
        <w:t>表</w:t>
      </w:r>
      <w:r w:rsidRPr="002C466E">
        <w:rPr>
          <w:sz w:val="21"/>
        </w:rPr>
        <w:t xml:space="preserve">1 </w:t>
      </w:r>
      <w:r w:rsidRPr="002C466E">
        <w:rPr>
          <w:sz w:val="21"/>
        </w:rPr>
        <w:t>大数据集成相关技术概述</w:t>
      </w:r>
    </w:p>
    <w:p w:rsidR="005B6245" w:rsidRPr="002C466E" w:rsidRDefault="0004699B" w:rsidP="005B6245">
      <w:pPr>
        <w:pStyle w:val="a1"/>
        <w:adjustRightInd w:val="0"/>
        <w:snapToGrid w:val="0"/>
        <w:spacing w:line="300" w:lineRule="auto"/>
        <w:ind w:firstLineChars="0" w:firstLine="0"/>
        <w:jc w:val="center"/>
        <w:rPr>
          <w:noProof/>
        </w:rPr>
      </w:pPr>
      <w:r w:rsidRPr="002C466E">
        <w:rPr>
          <w:noProof/>
        </w:rPr>
        <w:drawing>
          <wp:inline distT="0" distB="0" distL="0" distR="0">
            <wp:extent cx="5219700" cy="942975"/>
            <wp:effectExtent l="0" t="0" r="0" b="0"/>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942975"/>
                    </a:xfrm>
                    <a:prstGeom prst="rect">
                      <a:avLst/>
                    </a:prstGeom>
                    <a:noFill/>
                    <a:ln>
                      <a:noFill/>
                    </a:ln>
                  </pic:spPr>
                </pic:pic>
              </a:graphicData>
            </a:graphic>
          </wp:inline>
        </w:drawing>
      </w:r>
    </w:p>
    <w:p w:rsidR="005B6245" w:rsidRPr="002C466E" w:rsidRDefault="005B6245" w:rsidP="005B6245">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t xml:space="preserve">3.1 </w:t>
      </w:r>
      <w:r w:rsidRPr="002C466E">
        <w:rPr>
          <w:rFonts w:eastAsia="黑体"/>
          <w:sz w:val="30"/>
          <w:szCs w:val="30"/>
        </w:rPr>
        <w:t>大数据集成动机</w:t>
      </w:r>
    </w:p>
    <w:p w:rsidR="005B6245" w:rsidRPr="002C466E" w:rsidRDefault="001D4EFE" w:rsidP="005B6245">
      <w:pPr>
        <w:pStyle w:val="a1"/>
        <w:adjustRightInd w:val="0"/>
        <w:snapToGrid w:val="0"/>
        <w:spacing w:line="300" w:lineRule="auto"/>
        <w:ind w:firstLine="480"/>
      </w:pPr>
      <w:r w:rsidRPr="002C466E">
        <w:t>研讨会将以一系列真实世界中的例子开始，基于</w:t>
      </w:r>
      <w:r w:rsidRPr="002C466E">
        <w:t>Dalvi</w:t>
      </w:r>
      <w:r w:rsidRPr="002C466E">
        <w:t>最近的工作</w:t>
      </w:r>
      <w:r w:rsidR="004A5FF1">
        <w:rPr>
          <w:vertAlign w:val="superscript"/>
        </w:rPr>
        <w:t>[6</w:t>
      </w:r>
      <w:r w:rsidR="00F565F7">
        <w:rPr>
          <w:rFonts w:hint="eastAsia"/>
          <w:vertAlign w:val="superscript"/>
        </w:rPr>
        <w:t xml:space="preserve">, </w:t>
      </w:r>
      <w:r w:rsidRPr="00F565F7">
        <w:rPr>
          <w:vertAlign w:val="superscript"/>
        </w:rPr>
        <w:t>32]</w:t>
      </w:r>
      <w:r w:rsidRPr="002C466E">
        <w:t>详细的阐述大数据集成的重要性。</w:t>
      </w:r>
    </w:p>
    <w:p w:rsidR="001D4EFE" w:rsidRPr="002C466E" w:rsidRDefault="001D4EFE" w:rsidP="001D4EFE">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t xml:space="preserve">3.2 </w:t>
      </w:r>
      <w:r w:rsidRPr="002C466E">
        <w:rPr>
          <w:rFonts w:eastAsia="黑体"/>
          <w:sz w:val="30"/>
          <w:szCs w:val="30"/>
        </w:rPr>
        <w:t>模式匹配</w:t>
      </w:r>
    </w:p>
    <w:p w:rsidR="001D4EFE" w:rsidRPr="002C466E" w:rsidRDefault="00B771BB" w:rsidP="005B6245">
      <w:pPr>
        <w:pStyle w:val="a1"/>
        <w:adjustRightInd w:val="0"/>
        <w:snapToGrid w:val="0"/>
        <w:spacing w:line="300" w:lineRule="auto"/>
        <w:ind w:firstLine="480"/>
      </w:pPr>
      <w:r w:rsidRPr="002C466E">
        <w:t>在数据集成系统中，模式匹配是指：</w:t>
      </w:r>
    </w:p>
    <w:p w:rsidR="00B771BB" w:rsidRPr="002C466E" w:rsidRDefault="00B771BB" w:rsidP="00B771BB">
      <w:pPr>
        <w:pStyle w:val="a1"/>
        <w:numPr>
          <w:ilvl w:val="0"/>
          <w:numId w:val="26"/>
        </w:numPr>
        <w:adjustRightInd w:val="0"/>
        <w:snapToGrid w:val="0"/>
        <w:spacing w:line="300" w:lineRule="auto"/>
        <w:ind w:firstLineChars="0"/>
      </w:pPr>
      <w:r w:rsidRPr="002C466E">
        <w:t>生成全局模式</w:t>
      </w:r>
    </w:p>
    <w:p w:rsidR="00B771BB" w:rsidRPr="002C466E" w:rsidRDefault="00B771BB" w:rsidP="00B771BB">
      <w:pPr>
        <w:pStyle w:val="a1"/>
        <w:numPr>
          <w:ilvl w:val="0"/>
          <w:numId w:val="26"/>
        </w:numPr>
        <w:adjustRightInd w:val="0"/>
        <w:snapToGrid w:val="0"/>
        <w:spacing w:line="300" w:lineRule="auto"/>
        <w:ind w:firstLineChars="0"/>
      </w:pPr>
      <w:r w:rsidRPr="002C466E">
        <w:t>通过判定包含相同信息的属性来定义全局模式和本地数据库模式之间的匹配关系</w:t>
      </w:r>
      <w:r w:rsidR="004A5FF1">
        <w:rPr>
          <w:vertAlign w:val="superscript"/>
        </w:rPr>
        <w:t>[41</w:t>
      </w:r>
      <w:r w:rsidR="00F565F7">
        <w:rPr>
          <w:rFonts w:hint="eastAsia"/>
          <w:vertAlign w:val="superscript"/>
        </w:rPr>
        <w:t>,</w:t>
      </w:r>
      <w:r w:rsidR="00F565F7">
        <w:rPr>
          <w:vertAlign w:val="superscript"/>
        </w:rPr>
        <w:t xml:space="preserve"> </w:t>
      </w:r>
      <w:r w:rsidR="004A5FF1">
        <w:rPr>
          <w:vertAlign w:val="superscript"/>
        </w:rPr>
        <w:t>3</w:t>
      </w:r>
      <w:r w:rsidR="00F565F7">
        <w:rPr>
          <w:rFonts w:hint="eastAsia"/>
          <w:vertAlign w:val="superscript"/>
        </w:rPr>
        <w:t>,</w:t>
      </w:r>
      <w:r w:rsidR="00F565F7">
        <w:rPr>
          <w:vertAlign w:val="superscript"/>
        </w:rPr>
        <w:t xml:space="preserve"> </w:t>
      </w:r>
      <w:r w:rsidRPr="00F565F7">
        <w:rPr>
          <w:vertAlign w:val="superscript"/>
        </w:rPr>
        <w:t>1]</w:t>
      </w:r>
    </w:p>
    <w:p w:rsidR="001E016C" w:rsidRPr="002C466E" w:rsidRDefault="001E016C" w:rsidP="00B771BB">
      <w:pPr>
        <w:pStyle w:val="a1"/>
        <w:adjustRightInd w:val="0"/>
        <w:snapToGrid w:val="0"/>
        <w:spacing w:line="300" w:lineRule="auto"/>
        <w:ind w:firstLineChars="0"/>
      </w:pPr>
      <w:r w:rsidRPr="002C466E">
        <w:t>早期的大规模数据集成引入了集成</w:t>
      </w:r>
      <w:r w:rsidRPr="002C466E">
        <w:t>Deep Web</w:t>
      </w:r>
      <w:r w:rsidRPr="002C466E">
        <w:t>中的数据，主要提出了两种解决方案。第一种是在网页表单（</w:t>
      </w:r>
      <w:r w:rsidRPr="002C466E">
        <w:t>Deep Web</w:t>
      </w:r>
      <w:r w:rsidRPr="002C466E">
        <w:t>访问请求的接口）间建立联系，以利用</w:t>
      </w:r>
      <w:r w:rsidRPr="002C466E">
        <w:t>Deep Web</w:t>
      </w:r>
      <w:r w:rsidRPr="002C466E">
        <w:t>数据源来响应网页请求</w:t>
      </w:r>
      <w:r w:rsidRPr="00F565F7">
        <w:rPr>
          <w:vertAlign w:val="superscript"/>
        </w:rPr>
        <w:t>[5]</w:t>
      </w:r>
      <w:r w:rsidRPr="002C466E">
        <w:t>。第二种是爬取并为</w:t>
      </w:r>
      <w:r w:rsidRPr="002C466E">
        <w:t>Deep Web</w:t>
      </w:r>
      <w:r w:rsidRPr="002C466E">
        <w:t>中的数据建立索引</w:t>
      </w:r>
      <w:r w:rsidR="004A5FF1">
        <w:rPr>
          <w:vertAlign w:val="superscript"/>
        </w:rPr>
        <w:t>[34</w:t>
      </w:r>
      <w:r w:rsidR="00F565F7">
        <w:rPr>
          <w:rFonts w:hint="eastAsia"/>
          <w:vertAlign w:val="superscript"/>
        </w:rPr>
        <w:t xml:space="preserve">, </w:t>
      </w:r>
      <w:r w:rsidRPr="00F565F7">
        <w:rPr>
          <w:vertAlign w:val="superscript"/>
        </w:rPr>
        <w:t>35]</w:t>
      </w:r>
      <w:r w:rsidRPr="002C466E">
        <w:t>。近期的一些解决方法包括从网页表格</w:t>
      </w:r>
      <w:r w:rsidR="004A5FF1">
        <w:rPr>
          <w:vertAlign w:val="superscript"/>
        </w:rPr>
        <w:t>[4</w:t>
      </w:r>
      <w:r w:rsidR="00F565F7">
        <w:rPr>
          <w:rFonts w:hint="eastAsia"/>
          <w:vertAlign w:val="superscript"/>
        </w:rPr>
        <w:t>,</w:t>
      </w:r>
      <w:r w:rsidR="00F565F7">
        <w:rPr>
          <w:vertAlign w:val="superscript"/>
        </w:rPr>
        <w:t xml:space="preserve"> </w:t>
      </w:r>
      <w:r w:rsidRPr="00F565F7">
        <w:rPr>
          <w:vertAlign w:val="superscript"/>
        </w:rPr>
        <w:t>40]</w:t>
      </w:r>
      <w:r w:rsidRPr="002C466E">
        <w:t>、列表</w:t>
      </w:r>
      <w:r w:rsidR="004A5FF1">
        <w:rPr>
          <w:vertAlign w:val="superscript"/>
        </w:rPr>
        <w:t>[21</w:t>
      </w:r>
      <w:r w:rsidR="00F565F7">
        <w:rPr>
          <w:rFonts w:hint="eastAsia"/>
          <w:vertAlign w:val="superscript"/>
        </w:rPr>
        <w:t>,</w:t>
      </w:r>
      <w:r w:rsidR="00F565F7">
        <w:rPr>
          <w:vertAlign w:val="superscript"/>
        </w:rPr>
        <w:t xml:space="preserve"> </w:t>
      </w:r>
      <w:r w:rsidRPr="00F565F7">
        <w:rPr>
          <w:vertAlign w:val="superscript"/>
        </w:rPr>
        <w:t>15]</w:t>
      </w:r>
      <w:r w:rsidRPr="002C466E">
        <w:t>中提取、整合结构化数据。</w:t>
      </w:r>
    </w:p>
    <w:p w:rsidR="00834DED" w:rsidRPr="002C466E" w:rsidRDefault="00834DED" w:rsidP="00B771BB">
      <w:pPr>
        <w:pStyle w:val="a1"/>
        <w:adjustRightInd w:val="0"/>
        <w:snapToGrid w:val="0"/>
        <w:spacing w:line="300" w:lineRule="auto"/>
        <w:ind w:firstLineChars="0"/>
      </w:pPr>
      <w:r w:rsidRPr="002C466E">
        <w:t>数据源数量较高同时也增加了数据的多样性。在使用系统之前，传统的数据集成系统需要进行大规模的模式映射，因此当这种数据异构处于海量数据规模时，显然是不可行的。数据空间系统的基本概念是基于当前情况提供最优的服务，例如最开始在可用的数据源中进行简单的关键词搜索，然后逐渐的引入模式匹配并逐步的提升搜索的质量</w:t>
      </w:r>
      <w:r w:rsidR="004A5FF1">
        <w:rPr>
          <w:vertAlign w:val="superscript"/>
        </w:rPr>
        <w:t>[16</w:t>
      </w:r>
      <w:r w:rsidR="00F565F7">
        <w:rPr>
          <w:rFonts w:hint="eastAsia"/>
          <w:vertAlign w:val="superscript"/>
        </w:rPr>
        <w:t>,</w:t>
      </w:r>
      <w:r w:rsidR="00F565F7">
        <w:rPr>
          <w:vertAlign w:val="superscript"/>
        </w:rPr>
        <w:t xml:space="preserve"> </w:t>
      </w:r>
      <w:r w:rsidR="004A5FF1">
        <w:rPr>
          <w:vertAlign w:val="superscript"/>
        </w:rPr>
        <w:t>22</w:t>
      </w:r>
      <w:r w:rsidR="00F565F7">
        <w:rPr>
          <w:rFonts w:hint="eastAsia"/>
          <w:vertAlign w:val="superscript"/>
        </w:rPr>
        <w:t>,</w:t>
      </w:r>
      <w:r w:rsidR="00F565F7">
        <w:rPr>
          <w:vertAlign w:val="superscript"/>
        </w:rPr>
        <w:t xml:space="preserve"> </w:t>
      </w:r>
      <w:r w:rsidR="004A5FF1">
        <w:rPr>
          <w:vertAlign w:val="superscript"/>
        </w:rPr>
        <w:t>7</w:t>
      </w:r>
      <w:r w:rsidR="00F565F7">
        <w:rPr>
          <w:rFonts w:hint="eastAsia"/>
          <w:vertAlign w:val="superscript"/>
        </w:rPr>
        <w:t>,</w:t>
      </w:r>
      <w:r w:rsidR="00F565F7">
        <w:rPr>
          <w:vertAlign w:val="superscript"/>
        </w:rPr>
        <w:t xml:space="preserve"> </w:t>
      </w:r>
      <w:r w:rsidR="004A5FF1">
        <w:rPr>
          <w:vertAlign w:val="superscript"/>
        </w:rPr>
        <w:t>8</w:t>
      </w:r>
      <w:r w:rsidR="00F565F7">
        <w:rPr>
          <w:rFonts w:hint="eastAsia"/>
          <w:vertAlign w:val="superscript"/>
        </w:rPr>
        <w:t>,</w:t>
      </w:r>
      <w:r w:rsidR="00F565F7">
        <w:rPr>
          <w:vertAlign w:val="superscript"/>
        </w:rPr>
        <w:t xml:space="preserve"> </w:t>
      </w:r>
      <w:r w:rsidR="004A5FF1">
        <w:rPr>
          <w:vertAlign w:val="superscript"/>
        </w:rPr>
        <w:t>42</w:t>
      </w:r>
      <w:r w:rsidR="00F565F7">
        <w:rPr>
          <w:rFonts w:hint="eastAsia"/>
          <w:vertAlign w:val="superscript"/>
        </w:rPr>
        <w:t>,</w:t>
      </w:r>
      <w:r w:rsidR="00F565F7">
        <w:rPr>
          <w:vertAlign w:val="superscript"/>
        </w:rPr>
        <w:t xml:space="preserve"> </w:t>
      </w:r>
      <w:r w:rsidR="004A5FF1">
        <w:rPr>
          <w:vertAlign w:val="superscript"/>
        </w:rPr>
        <w:t>26</w:t>
      </w:r>
      <w:r w:rsidR="00F565F7">
        <w:rPr>
          <w:rFonts w:hint="eastAsia"/>
          <w:vertAlign w:val="superscript"/>
        </w:rPr>
        <w:t>,</w:t>
      </w:r>
      <w:r w:rsidR="00F565F7">
        <w:rPr>
          <w:vertAlign w:val="superscript"/>
        </w:rPr>
        <w:t xml:space="preserve"> </w:t>
      </w:r>
      <w:r w:rsidR="004A5FF1">
        <w:rPr>
          <w:vertAlign w:val="superscript"/>
        </w:rPr>
        <w:t>17</w:t>
      </w:r>
      <w:r w:rsidR="00F565F7">
        <w:rPr>
          <w:rFonts w:hint="eastAsia"/>
          <w:vertAlign w:val="superscript"/>
        </w:rPr>
        <w:t>,</w:t>
      </w:r>
      <w:r w:rsidR="00F565F7">
        <w:rPr>
          <w:vertAlign w:val="superscript"/>
        </w:rPr>
        <w:t xml:space="preserve"> </w:t>
      </w:r>
      <w:r w:rsidR="004A5FF1">
        <w:rPr>
          <w:vertAlign w:val="superscript"/>
        </w:rPr>
        <w:t>25</w:t>
      </w:r>
      <w:r w:rsidR="00F565F7">
        <w:rPr>
          <w:rFonts w:hint="eastAsia"/>
          <w:vertAlign w:val="superscript"/>
        </w:rPr>
        <w:t>,</w:t>
      </w:r>
      <w:r w:rsidR="00F565F7">
        <w:rPr>
          <w:vertAlign w:val="superscript"/>
        </w:rPr>
        <w:t xml:space="preserve"> </w:t>
      </w:r>
      <w:r w:rsidRPr="00F565F7">
        <w:rPr>
          <w:vertAlign w:val="superscript"/>
        </w:rPr>
        <w:t>43]</w:t>
      </w:r>
      <w:r w:rsidRPr="002C466E">
        <w:t>。</w:t>
      </w:r>
    </w:p>
    <w:p w:rsidR="00182A6E" w:rsidRDefault="00182A6E" w:rsidP="00B771BB">
      <w:pPr>
        <w:pStyle w:val="a1"/>
        <w:adjustRightInd w:val="0"/>
        <w:snapToGrid w:val="0"/>
        <w:spacing w:line="300" w:lineRule="auto"/>
        <w:ind w:firstLineChars="0"/>
      </w:pPr>
      <w:r w:rsidRPr="002C466E">
        <w:t>在</w:t>
      </w:r>
      <w:r w:rsidRPr="002C466E">
        <w:t>Hadoop</w:t>
      </w:r>
      <w:r w:rsidRPr="002C466E">
        <w:t>社区中一个流行的相关概念是</w:t>
      </w:r>
      <w:r w:rsidRPr="002C466E">
        <w:t>“schema on read”</w:t>
      </w:r>
      <w:r w:rsidRPr="002C466E">
        <w:t>，与在加载数据之前定义模式（即</w:t>
      </w:r>
      <w:r w:rsidRPr="002C466E">
        <w:t>schema on write</w:t>
      </w:r>
      <w:r w:rsidRPr="002C466E">
        <w:t>）的传统方法相反，在数据已存储之后给予定义模式极高的自由度</w:t>
      </w:r>
      <w:r w:rsidR="00FF7D45" w:rsidRPr="002C466E">
        <w:rPr>
          <w:rStyle w:val="af1"/>
        </w:rPr>
        <w:footnoteReference w:id="11"/>
      </w:r>
      <w:r w:rsidRPr="002C466E">
        <w:t>。</w:t>
      </w:r>
    </w:p>
    <w:p w:rsidR="00FC22D6" w:rsidRPr="00FC22D6" w:rsidRDefault="00FC22D6" w:rsidP="00B771BB">
      <w:pPr>
        <w:pStyle w:val="a1"/>
        <w:adjustRightInd w:val="0"/>
        <w:snapToGrid w:val="0"/>
        <w:spacing w:line="300" w:lineRule="auto"/>
        <w:ind w:firstLineChars="0"/>
      </w:pPr>
    </w:p>
    <w:p w:rsidR="00FF7D45" w:rsidRPr="002C466E" w:rsidRDefault="00FF7D45" w:rsidP="00FF7D45">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lastRenderedPageBreak/>
        <w:t xml:space="preserve">3.3 </w:t>
      </w:r>
      <w:r w:rsidRPr="002C466E">
        <w:rPr>
          <w:rFonts w:eastAsia="黑体"/>
          <w:sz w:val="30"/>
          <w:szCs w:val="30"/>
        </w:rPr>
        <w:t>记录连接</w:t>
      </w:r>
    </w:p>
    <w:p w:rsidR="00182A6E" w:rsidRPr="002C466E" w:rsidRDefault="003E0BBA" w:rsidP="00B771BB">
      <w:pPr>
        <w:pStyle w:val="a1"/>
        <w:adjustRightInd w:val="0"/>
        <w:snapToGrid w:val="0"/>
        <w:spacing w:line="300" w:lineRule="auto"/>
        <w:ind w:firstLineChars="0"/>
      </w:pPr>
      <w:r w:rsidRPr="002C466E">
        <w:t>记录连接是指识别跨数据源但指向相同逻辑实体记录的任务，尤其是当它们在不同数据源上拥有不同的标识符时</w:t>
      </w:r>
      <w:r w:rsidR="004A5FF1">
        <w:rPr>
          <w:vertAlign w:val="superscript"/>
        </w:rPr>
        <w:t>[24</w:t>
      </w:r>
      <w:r w:rsidR="00F565F7">
        <w:rPr>
          <w:rFonts w:hint="eastAsia"/>
          <w:vertAlign w:val="superscript"/>
        </w:rPr>
        <w:t>,</w:t>
      </w:r>
      <w:r w:rsidR="00F565F7">
        <w:rPr>
          <w:vertAlign w:val="superscript"/>
        </w:rPr>
        <w:t xml:space="preserve"> </w:t>
      </w:r>
      <w:r w:rsidR="004A5FF1">
        <w:rPr>
          <w:vertAlign w:val="superscript"/>
        </w:rPr>
        <w:t>19</w:t>
      </w:r>
      <w:r w:rsidR="00F565F7">
        <w:rPr>
          <w:rFonts w:hint="eastAsia"/>
          <w:vertAlign w:val="superscript"/>
        </w:rPr>
        <w:t>,</w:t>
      </w:r>
      <w:r w:rsidR="00F565F7">
        <w:rPr>
          <w:vertAlign w:val="superscript"/>
        </w:rPr>
        <w:t xml:space="preserve"> </w:t>
      </w:r>
      <w:r w:rsidR="004A5FF1">
        <w:rPr>
          <w:vertAlign w:val="superscript"/>
        </w:rPr>
        <w:t>30</w:t>
      </w:r>
      <w:r w:rsidR="00F565F7">
        <w:rPr>
          <w:rFonts w:hint="eastAsia"/>
          <w:vertAlign w:val="superscript"/>
        </w:rPr>
        <w:t>,</w:t>
      </w:r>
      <w:r w:rsidR="00F565F7">
        <w:rPr>
          <w:vertAlign w:val="superscript"/>
        </w:rPr>
        <w:t xml:space="preserve"> </w:t>
      </w:r>
      <w:r w:rsidR="004A5FF1">
        <w:rPr>
          <w:vertAlign w:val="superscript"/>
        </w:rPr>
        <w:t>46</w:t>
      </w:r>
      <w:r w:rsidR="00F565F7">
        <w:rPr>
          <w:rFonts w:hint="eastAsia"/>
          <w:vertAlign w:val="superscript"/>
        </w:rPr>
        <w:t>,</w:t>
      </w:r>
      <w:r w:rsidR="00F565F7">
        <w:rPr>
          <w:vertAlign w:val="superscript"/>
        </w:rPr>
        <w:t xml:space="preserve"> </w:t>
      </w:r>
      <w:r w:rsidRPr="00F565F7">
        <w:rPr>
          <w:vertAlign w:val="superscript"/>
        </w:rPr>
        <w:t>14]</w:t>
      </w:r>
      <w:r w:rsidRPr="002C466E">
        <w:t>。</w:t>
      </w:r>
    </w:p>
    <w:p w:rsidR="003E0BBA" w:rsidRPr="002C466E" w:rsidRDefault="006077A4" w:rsidP="00B771BB">
      <w:pPr>
        <w:pStyle w:val="a1"/>
        <w:adjustRightInd w:val="0"/>
        <w:snapToGrid w:val="0"/>
        <w:spacing w:line="300" w:lineRule="auto"/>
        <w:ind w:firstLineChars="0"/>
      </w:pPr>
      <w:r w:rsidRPr="002C466E">
        <w:t>传统的记录连接操作着眼于连接拥有相同模式的一组结构化数据记录。但是对于大数据集成来说，是存在问题的</w:t>
      </w:r>
      <w:r w:rsidR="00484840" w:rsidRPr="002C466E">
        <w:t>：</w:t>
      </w:r>
    </w:p>
    <w:p w:rsidR="006077A4" w:rsidRPr="002C466E" w:rsidRDefault="006077A4" w:rsidP="006077A4">
      <w:pPr>
        <w:pStyle w:val="a1"/>
        <w:numPr>
          <w:ilvl w:val="0"/>
          <w:numId w:val="27"/>
        </w:numPr>
        <w:adjustRightInd w:val="0"/>
        <w:snapToGrid w:val="0"/>
        <w:spacing w:line="300" w:lineRule="auto"/>
        <w:ind w:firstLineChars="0"/>
      </w:pPr>
      <w:r w:rsidRPr="002C466E">
        <w:t>数据源在结构上是倾向于异构的，并且很多数据源（例如推特、博客）只提供非结构化的纯文本数据</w:t>
      </w:r>
    </w:p>
    <w:p w:rsidR="006077A4" w:rsidRPr="002C466E" w:rsidRDefault="00484840" w:rsidP="006077A4">
      <w:pPr>
        <w:pStyle w:val="a1"/>
        <w:numPr>
          <w:ilvl w:val="0"/>
          <w:numId w:val="27"/>
        </w:numPr>
        <w:adjustRightInd w:val="0"/>
        <w:snapToGrid w:val="0"/>
        <w:spacing w:line="300" w:lineRule="auto"/>
        <w:ind w:firstLineChars="0"/>
      </w:pPr>
      <w:r w:rsidRPr="002C466E">
        <w:t>数据源是动态的并且在持续的引入新数据</w:t>
      </w:r>
    </w:p>
    <w:p w:rsidR="00484840" w:rsidRPr="002C466E" w:rsidRDefault="00484840" w:rsidP="00484840">
      <w:pPr>
        <w:pStyle w:val="a1"/>
        <w:adjustRightInd w:val="0"/>
        <w:snapToGrid w:val="0"/>
        <w:spacing w:line="300" w:lineRule="auto"/>
        <w:ind w:firstLineChars="0"/>
      </w:pPr>
      <w:r w:rsidRPr="002C466E">
        <w:t>大数据集成中的这些数据特性使得记录连接的操作是很有挑战性的。</w:t>
      </w:r>
    </w:p>
    <w:p w:rsidR="00F1528D" w:rsidRPr="002C466E" w:rsidRDefault="00F1528D" w:rsidP="00484840">
      <w:pPr>
        <w:pStyle w:val="a1"/>
        <w:adjustRightInd w:val="0"/>
        <w:snapToGrid w:val="0"/>
        <w:spacing w:line="300" w:lineRule="auto"/>
        <w:ind w:firstLineChars="0"/>
      </w:pPr>
      <w:r w:rsidRPr="002C466E">
        <w:t>当面向的数据是海量的拥有很多数据源的数据时，传统的记录连接方法在实践过程中就会变得低效甚至是不起作用。为了解决大数据量这一维度的问题，人们提出了使用</w:t>
      </w:r>
      <w:r w:rsidRPr="002C466E">
        <w:t>Map Reduce</w:t>
      </w:r>
      <w:r w:rsidRPr="002C466E">
        <w:t>等并行记录连接的新技术，其中包括自适应（磁盘）块</w:t>
      </w:r>
      <w:r w:rsidR="004A5FF1">
        <w:rPr>
          <w:vertAlign w:val="superscript"/>
        </w:rPr>
        <w:t>[12</w:t>
      </w:r>
      <w:r w:rsidR="00F565F7">
        <w:rPr>
          <w:rFonts w:hint="eastAsia"/>
          <w:vertAlign w:val="superscript"/>
        </w:rPr>
        <w:t>,</w:t>
      </w:r>
      <w:r w:rsidR="00F565F7">
        <w:rPr>
          <w:vertAlign w:val="superscript"/>
        </w:rPr>
        <w:t xml:space="preserve"> </w:t>
      </w:r>
      <w:r w:rsidR="004A5FF1">
        <w:rPr>
          <w:vertAlign w:val="superscript"/>
        </w:rPr>
        <w:t>44</w:t>
      </w:r>
      <w:r w:rsidR="00F565F7">
        <w:rPr>
          <w:rFonts w:hint="eastAsia"/>
          <w:vertAlign w:val="superscript"/>
        </w:rPr>
        <w:t>,</w:t>
      </w:r>
      <w:r w:rsidR="00F565F7">
        <w:rPr>
          <w:vertAlign w:val="superscript"/>
        </w:rPr>
        <w:t xml:space="preserve"> </w:t>
      </w:r>
      <w:r w:rsidRPr="00F565F7">
        <w:rPr>
          <w:vertAlign w:val="superscript"/>
        </w:rPr>
        <w:t>37]</w:t>
      </w:r>
      <w:r w:rsidRPr="002C466E">
        <w:t>和多结点负载平衡等技术</w:t>
      </w:r>
      <w:r w:rsidR="004A5FF1">
        <w:rPr>
          <w:vertAlign w:val="superscript"/>
        </w:rPr>
        <w:t>[29</w:t>
      </w:r>
      <w:r w:rsidR="00F565F7">
        <w:rPr>
          <w:rFonts w:hint="eastAsia"/>
          <w:vertAlign w:val="superscript"/>
        </w:rPr>
        <w:t>,</w:t>
      </w:r>
      <w:r w:rsidR="00F565F7">
        <w:rPr>
          <w:vertAlign w:val="superscript"/>
        </w:rPr>
        <w:t xml:space="preserve"> </w:t>
      </w:r>
      <w:r w:rsidRPr="00F565F7">
        <w:rPr>
          <w:vertAlign w:val="superscript"/>
        </w:rPr>
        <w:t>28]</w:t>
      </w:r>
      <w:r w:rsidRPr="002C466E">
        <w:t>。</w:t>
      </w:r>
    </w:p>
    <w:p w:rsidR="00F1528D" w:rsidRPr="002C466E" w:rsidRDefault="008478E2" w:rsidP="00484840">
      <w:pPr>
        <w:pStyle w:val="a1"/>
        <w:adjustRightInd w:val="0"/>
        <w:snapToGrid w:val="0"/>
        <w:spacing w:line="300" w:lineRule="auto"/>
        <w:ind w:firstLineChars="0"/>
      </w:pPr>
      <w:r w:rsidRPr="002C466E">
        <w:t>当数据源是动态的并且在持续的引入新数据时，对于每次数据更新都执行记录连接的操作是难以负担的。为了解决速率方面的问题，研究人员提出叠加式集成技术来进行改善</w:t>
      </w:r>
      <w:r w:rsidR="004A5FF1">
        <w:rPr>
          <w:vertAlign w:val="superscript"/>
        </w:rPr>
        <w:t>[45</w:t>
      </w:r>
      <w:r w:rsidR="00F565F7">
        <w:rPr>
          <w:rFonts w:hint="eastAsia"/>
          <w:vertAlign w:val="superscript"/>
        </w:rPr>
        <w:t>,</w:t>
      </w:r>
      <w:r w:rsidR="00F565F7">
        <w:rPr>
          <w:vertAlign w:val="superscript"/>
        </w:rPr>
        <w:t xml:space="preserve"> </w:t>
      </w:r>
      <w:r w:rsidRPr="00F565F7">
        <w:rPr>
          <w:vertAlign w:val="superscript"/>
        </w:rPr>
        <w:t>36]</w:t>
      </w:r>
      <w:r w:rsidRPr="002C466E">
        <w:t>。</w:t>
      </w:r>
    </w:p>
    <w:p w:rsidR="00BA0C72" w:rsidRPr="002C466E" w:rsidRDefault="00BA0C72" w:rsidP="00484840">
      <w:pPr>
        <w:pStyle w:val="a1"/>
        <w:adjustRightInd w:val="0"/>
        <w:snapToGrid w:val="0"/>
        <w:spacing w:line="300" w:lineRule="auto"/>
        <w:ind w:firstLineChars="0"/>
      </w:pPr>
      <w:r w:rsidRPr="002C466E">
        <w:t>基于以上研究进展，随之产生的是在结构化数据和非结构化数据之间的记录连接问题，例如将人们的购物记录与他们推特或博客上的购物体验进行连接。为了解决数据多样性方面的问题，研究人员提出了为纯文本添加标签并与结构化数据匹配等技术</w:t>
      </w:r>
      <w:r w:rsidRPr="00F565F7">
        <w:rPr>
          <w:vertAlign w:val="superscript"/>
        </w:rPr>
        <w:t>[27]</w:t>
      </w:r>
      <w:r w:rsidRPr="002C466E">
        <w:t>。</w:t>
      </w:r>
    </w:p>
    <w:p w:rsidR="00BA0C72" w:rsidRPr="002C466E" w:rsidRDefault="00F263C9" w:rsidP="00484840">
      <w:pPr>
        <w:pStyle w:val="a1"/>
        <w:adjustRightInd w:val="0"/>
        <w:snapToGrid w:val="0"/>
        <w:spacing w:line="300" w:lineRule="auto"/>
        <w:ind w:firstLineChars="0"/>
      </w:pPr>
      <w:r w:rsidRPr="002C466E">
        <w:t>此外，针对大数据集成的背景，涉及的数据信息常常是更为不精确或是存在噪声的。为了解决准确性方面的问题，人们提出了一系列针对噪声或是变化量较为稳定的聚类、连接方面的技术</w:t>
      </w:r>
      <w:r w:rsidR="004A5FF1">
        <w:rPr>
          <w:vertAlign w:val="superscript"/>
        </w:rPr>
        <w:t>[31</w:t>
      </w:r>
      <w:r w:rsidR="00F565F7">
        <w:rPr>
          <w:rFonts w:hint="eastAsia"/>
          <w:vertAlign w:val="superscript"/>
        </w:rPr>
        <w:t>,</w:t>
      </w:r>
      <w:r w:rsidR="00F565F7">
        <w:rPr>
          <w:vertAlign w:val="superscript"/>
        </w:rPr>
        <w:t xml:space="preserve"> </w:t>
      </w:r>
      <w:r w:rsidR="004A5FF1">
        <w:rPr>
          <w:vertAlign w:val="superscript"/>
        </w:rPr>
        <w:t>20</w:t>
      </w:r>
      <w:r w:rsidR="00F565F7">
        <w:rPr>
          <w:rFonts w:hint="eastAsia"/>
          <w:vertAlign w:val="superscript"/>
        </w:rPr>
        <w:t>,</w:t>
      </w:r>
      <w:r w:rsidR="00F565F7">
        <w:rPr>
          <w:vertAlign w:val="superscript"/>
        </w:rPr>
        <w:t xml:space="preserve"> </w:t>
      </w:r>
      <w:r w:rsidRPr="00F565F7">
        <w:rPr>
          <w:vertAlign w:val="superscript"/>
        </w:rPr>
        <w:t>23]</w:t>
      </w:r>
      <w:r w:rsidRPr="002C466E">
        <w:t>。</w:t>
      </w:r>
    </w:p>
    <w:p w:rsidR="00457A7A" w:rsidRPr="002C466E" w:rsidRDefault="00075002" w:rsidP="00457A7A">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t>3.4</w:t>
      </w:r>
      <w:r w:rsidR="00457A7A" w:rsidRPr="002C466E">
        <w:rPr>
          <w:rFonts w:eastAsia="黑体"/>
          <w:sz w:val="30"/>
          <w:szCs w:val="30"/>
        </w:rPr>
        <w:t xml:space="preserve"> </w:t>
      </w:r>
      <w:r w:rsidR="00457A7A" w:rsidRPr="002C466E">
        <w:rPr>
          <w:rFonts w:eastAsia="黑体"/>
          <w:sz w:val="30"/>
          <w:szCs w:val="30"/>
        </w:rPr>
        <w:t>数据融合</w:t>
      </w:r>
    </w:p>
    <w:p w:rsidR="00276308" w:rsidRPr="002C466E" w:rsidRDefault="00276308" w:rsidP="00484840">
      <w:pPr>
        <w:pStyle w:val="a1"/>
        <w:adjustRightInd w:val="0"/>
        <w:snapToGrid w:val="0"/>
        <w:spacing w:line="300" w:lineRule="auto"/>
        <w:ind w:firstLineChars="0"/>
      </w:pPr>
      <w:r w:rsidRPr="002C466E">
        <w:t>数据融合是指解决异源数据之间的矛盾并与真实世界中的实体事物相对应</w:t>
      </w:r>
      <w:r w:rsidR="004A5FF1">
        <w:rPr>
          <w:vertAlign w:val="superscript"/>
        </w:rPr>
        <w:t>[2</w:t>
      </w:r>
      <w:r w:rsidR="00F565F7">
        <w:rPr>
          <w:rFonts w:hint="eastAsia"/>
          <w:vertAlign w:val="superscript"/>
        </w:rPr>
        <w:t>,</w:t>
      </w:r>
      <w:r w:rsidR="00F565F7">
        <w:rPr>
          <w:vertAlign w:val="superscript"/>
        </w:rPr>
        <w:t xml:space="preserve"> </w:t>
      </w:r>
      <w:r w:rsidRPr="00F565F7">
        <w:rPr>
          <w:vertAlign w:val="superscript"/>
        </w:rPr>
        <w:t>11]</w:t>
      </w:r>
      <w:r w:rsidRPr="002C466E">
        <w:t>。不像模式匹配和记录连接，数据融合是一个仅在最近产生的新领域。数据融合的目标正是维护数据的准确度，现阶段互联网可以轻松地在多个来源上发布和传播错误信息，因此将高质量数据筛出是至关重要的。</w:t>
      </w:r>
    </w:p>
    <w:p w:rsidR="00276308" w:rsidRPr="002C466E" w:rsidRDefault="00276308" w:rsidP="00484840">
      <w:pPr>
        <w:pStyle w:val="a1"/>
        <w:adjustRightInd w:val="0"/>
        <w:snapToGrid w:val="0"/>
        <w:spacing w:line="300" w:lineRule="auto"/>
        <w:ind w:firstLineChars="0"/>
      </w:pPr>
      <w:r w:rsidRPr="002C466E">
        <w:t>为了解决与准确度相关的挑战，研究人员提出了在相冲突的值间找出单一准确值</w:t>
      </w:r>
      <w:r w:rsidR="004A5FF1">
        <w:rPr>
          <w:vertAlign w:val="superscript"/>
        </w:rPr>
        <w:t>[49</w:t>
      </w:r>
      <w:r w:rsidR="00F565F7">
        <w:rPr>
          <w:rFonts w:hint="eastAsia"/>
          <w:vertAlign w:val="superscript"/>
        </w:rPr>
        <w:t xml:space="preserve">, </w:t>
      </w:r>
      <w:r w:rsidR="004A5FF1">
        <w:rPr>
          <w:vertAlign w:val="superscript"/>
        </w:rPr>
        <w:t>32</w:t>
      </w:r>
      <w:r w:rsidR="00F565F7">
        <w:rPr>
          <w:rFonts w:hint="eastAsia"/>
          <w:vertAlign w:val="superscript"/>
        </w:rPr>
        <w:t>,</w:t>
      </w:r>
      <w:r w:rsidR="00F565F7">
        <w:rPr>
          <w:vertAlign w:val="superscript"/>
        </w:rPr>
        <w:t xml:space="preserve"> </w:t>
      </w:r>
      <w:r w:rsidR="004A5FF1">
        <w:rPr>
          <w:vertAlign w:val="superscript"/>
        </w:rPr>
        <w:t>48</w:t>
      </w:r>
      <w:r w:rsidR="00F565F7">
        <w:rPr>
          <w:rFonts w:hint="eastAsia"/>
          <w:vertAlign w:val="superscript"/>
        </w:rPr>
        <w:t>,</w:t>
      </w:r>
      <w:r w:rsidR="00F565F7">
        <w:rPr>
          <w:vertAlign w:val="superscript"/>
        </w:rPr>
        <w:t xml:space="preserve"> </w:t>
      </w:r>
      <w:r w:rsidR="004A5FF1">
        <w:rPr>
          <w:vertAlign w:val="superscript"/>
        </w:rPr>
        <w:t>39</w:t>
      </w:r>
      <w:r w:rsidR="00F565F7">
        <w:rPr>
          <w:rFonts w:hint="eastAsia"/>
          <w:vertAlign w:val="superscript"/>
        </w:rPr>
        <w:t>,</w:t>
      </w:r>
      <w:r w:rsidR="004A5FF1">
        <w:rPr>
          <w:vertAlign w:val="superscript"/>
        </w:rPr>
        <w:t xml:space="preserve"> 38</w:t>
      </w:r>
      <w:r w:rsidR="00F565F7">
        <w:rPr>
          <w:rFonts w:hint="eastAsia"/>
          <w:vertAlign w:val="superscript"/>
        </w:rPr>
        <w:t>,</w:t>
      </w:r>
      <w:r w:rsidR="00F565F7">
        <w:rPr>
          <w:vertAlign w:val="superscript"/>
        </w:rPr>
        <w:t xml:space="preserve"> </w:t>
      </w:r>
      <w:r w:rsidR="004A5FF1">
        <w:rPr>
          <w:vertAlign w:val="superscript"/>
        </w:rPr>
        <w:t>18</w:t>
      </w:r>
      <w:r w:rsidR="00F565F7">
        <w:rPr>
          <w:rFonts w:hint="eastAsia"/>
          <w:vertAlign w:val="superscript"/>
        </w:rPr>
        <w:t>,</w:t>
      </w:r>
      <w:r w:rsidR="00F565F7">
        <w:rPr>
          <w:vertAlign w:val="superscript"/>
        </w:rPr>
        <w:t xml:space="preserve"> </w:t>
      </w:r>
      <w:r w:rsidR="004A5FF1">
        <w:rPr>
          <w:vertAlign w:val="superscript"/>
        </w:rPr>
        <w:t>9</w:t>
      </w:r>
      <w:r w:rsidR="00F565F7">
        <w:rPr>
          <w:rFonts w:hint="eastAsia"/>
          <w:vertAlign w:val="superscript"/>
        </w:rPr>
        <w:t>,</w:t>
      </w:r>
      <w:r w:rsidR="00F565F7">
        <w:rPr>
          <w:vertAlign w:val="superscript"/>
        </w:rPr>
        <w:t xml:space="preserve"> </w:t>
      </w:r>
      <w:r w:rsidRPr="00F565F7">
        <w:rPr>
          <w:vertAlign w:val="superscript"/>
        </w:rPr>
        <w:t>47]</w:t>
      </w:r>
      <w:r w:rsidRPr="002C466E">
        <w:t>和多准确值</w:t>
      </w:r>
      <w:r w:rsidRPr="00F565F7">
        <w:rPr>
          <w:vertAlign w:val="superscript"/>
        </w:rPr>
        <w:t>[50]</w:t>
      </w:r>
      <w:r w:rsidRPr="002C466E">
        <w:t>的技术。这些技术渐渐地被扩展并用来解决数据量（在线数据融合</w:t>
      </w:r>
      <w:r w:rsidRPr="00F565F7">
        <w:rPr>
          <w:vertAlign w:val="superscript"/>
        </w:rPr>
        <w:t>[33]</w:t>
      </w:r>
      <w:r w:rsidRPr="002C466E">
        <w:t>）、速率（动态数据中的真实值挖掘</w:t>
      </w:r>
      <w:r w:rsidRPr="00F565F7">
        <w:rPr>
          <w:vertAlign w:val="superscript"/>
        </w:rPr>
        <w:t>[10]</w:t>
      </w:r>
      <w:r w:rsidRPr="002C466E">
        <w:t>）、多样性（记录连接与数据融合的结合</w:t>
      </w:r>
      <w:r w:rsidRPr="00F565F7">
        <w:rPr>
          <w:vertAlign w:val="superscript"/>
        </w:rPr>
        <w:t>[20]</w:t>
      </w:r>
      <w:r w:rsidRPr="002C466E">
        <w:t>）等问题。</w:t>
      </w:r>
    </w:p>
    <w:p w:rsidR="007F4D30" w:rsidRPr="002C466E" w:rsidRDefault="007F4D30" w:rsidP="007F4D30">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lastRenderedPageBreak/>
        <w:t xml:space="preserve">3.5 </w:t>
      </w:r>
      <w:r w:rsidRPr="002C466E">
        <w:rPr>
          <w:rFonts w:eastAsia="黑体"/>
          <w:sz w:val="30"/>
          <w:szCs w:val="30"/>
        </w:rPr>
        <w:t>开放性问题</w:t>
      </w:r>
    </w:p>
    <w:p w:rsidR="007F4D30" w:rsidRPr="002C466E" w:rsidRDefault="007F4D30" w:rsidP="00484840">
      <w:pPr>
        <w:pStyle w:val="a1"/>
        <w:adjustRightInd w:val="0"/>
        <w:snapToGrid w:val="0"/>
        <w:spacing w:line="300" w:lineRule="auto"/>
        <w:ind w:firstLineChars="0"/>
      </w:pPr>
      <w:r w:rsidRPr="002C466E">
        <w:t>最后，我们会讨论大数据集成中一些尖端的开放性问题，例如集成众包数据、集成来源于数据市场的数据、为数据源提供挖掘工具等等。</w:t>
      </w:r>
    </w:p>
    <w:p w:rsidR="00254C58" w:rsidRPr="002C466E" w:rsidRDefault="00254C58" w:rsidP="00254C58">
      <w:pPr>
        <w:adjustRightInd w:val="0"/>
        <w:snapToGrid w:val="0"/>
        <w:spacing w:before="400" w:after="200" w:line="300" w:lineRule="auto"/>
        <w:jc w:val="center"/>
        <w:rPr>
          <w:rFonts w:eastAsia="黑体"/>
          <w:sz w:val="36"/>
          <w:szCs w:val="36"/>
        </w:rPr>
      </w:pPr>
      <w:r w:rsidRPr="002C466E">
        <w:rPr>
          <w:rFonts w:eastAsia="黑体"/>
          <w:sz w:val="36"/>
          <w:szCs w:val="36"/>
        </w:rPr>
        <w:t>第</w:t>
      </w:r>
      <w:r w:rsidRPr="002C466E">
        <w:rPr>
          <w:rFonts w:eastAsia="黑体"/>
          <w:sz w:val="36"/>
          <w:szCs w:val="36"/>
        </w:rPr>
        <w:t>4</w:t>
      </w:r>
      <w:r w:rsidRPr="002C466E">
        <w:rPr>
          <w:rFonts w:eastAsia="黑体"/>
          <w:sz w:val="36"/>
          <w:szCs w:val="36"/>
        </w:rPr>
        <w:t>章</w:t>
      </w:r>
      <w:r w:rsidRPr="002C466E">
        <w:rPr>
          <w:rFonts w:eastAsia="黑体"/>
          <w:sz w:val="36"/>
          <w:szCs w:val="36"/>
        </w:rPr>
        <w:t xml:space="preserve"> </w:t>
      </w:r>
      <w:r w:rsidRPr="002C466E">
        <w:rPr>
          <w:rFonts w:eastAsia="黑体"/>
          <w:sz w:val="36"/>
          <w:szCs w:val="36"/>
        </w:rPr>
        <w:t>作者简介</w:t>
      </w:r>
    </w:p>
    <w:p w:rsidR="00254C58" w:rsidRPr="002C466E" w:rsidRDefault="00254C58" w:rsidP="00254C58">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t>4.1 Xin Luna Dong</w:t>
      </w:r>
    </w:p>
    <w:p w:rsidR="00254C58" w:rsidRPr="002C466E" w:rsidRDefault="00254C58" w:rsidP="00484840">
      <w:pPr>
        <w:pStyle w:val="a1"/>
        <w:adjustRightInd w:val="0"/>
        <w:snapToGrid w:val="0"/>
        <w:spacing w:line="300" w:lineRule="auto"/>
        <w:ind w:firstLineChars="0"/>
      </w:pPr>
      <w:r w:rsidRPr="002C466E">
        <w:t>Xin Luna Dong</w:t>
      </w:r>
      <w:r w:rsidRPr="002C466E">
        <w:t>是</w:t>
      </w:r>
      <w:r w:rsidRPr="002C466E">
        <w:t>AT&amp;T</w:t>
      </w:r>
      <w:r w:rsidRPr="002C466E">
        <w:t>贝尔实验室的一名研究员，她</w:t>
      </w:r>
      <w:r w:rsidRPr="002C466E">
        <w:t>2007</w:t>
      </w:r>
      <w:r w:rsidRPr="002C466E">
        <w:t>年于华盛顿大学获得博士学位，</w:t>
      </w:r>
      <w:r w:rsidRPr="002C466E">
        <w:t>2001</w:t>
      </w:r>
      <w:r w:rsidRPr="002C466E">
        <w:t>年</w:t>
      </w:r>
      <w:r w:rsidR="00EE2295" w:rsidRPr="002C466E">
        <w:t>于</w:t>
      </w:r>
      <w:r w:rsidRPr="002C466E">
        <w:t>北京大学获得硕士学位，</w:t>
      </w:r>
      <w:r w:rsidRPr="002C466E">
        <w:t>1998</w:t>
      </w:r>
      <w:r w:rsidRPr="002C466E">
        <w:t>年于南开大学获得学士学位。她的研究方向包括数据库、信息检索和机器学习，尤其是在数据集成、数据清洗、个人信息管理、网页搜索。她带头完成了旨在检测结构化数据源间重复并平衡数据集成中多方面因素的</w:t>
      </w:r>
      <w:r w:rsidRPr="002C466E">
        <w:t>Solomon</w:t>
      </w:r>
      <w:r w:rsidRPr="002C466E">
        <w:t>项目，以及过得了</w:t>
      </w:r>
      <w:r w:rsidRPr="002C466E">
        <w:t>SIGMOD 05</w:t>
      </w:r>
      <w:r w:rsidRPr="002C466E">
        <w:t>最佳</w:t>
      </w:r>
      <w:r w:rsidRPr="002C466E">
        <w:t>Demo</w:t>
      </w:r>
      <w:r w:rsidRPr="002C466E">
        <w:t>奖的</w:t>
      </w:r>
      <w:r w:rsidRPr="002C466E">
        <w:t>Semex</w:t>
      </w:r>
      <w:r w:rsidRPr="002C466E">
        <w:t>个人信息管理系统。</w:t>
      </w:r>
      <w:r w:rsidR="00A91F3F" w:rsidRPr="002C466E">
        <w:t>她担任了</w:t>
      </w:r>
      <w:r w:rsidR="00A91F3F" w:rsidRPr="002C466E">
        <w:t>SIGMOD/PODS 12</w:t>
      </w:r>
      <w:r w:rsidR="00A91F3F" w:rsidRPr="002C466E">
        <w:t>博士生研讨会、</w:t>
      </w:r>
      <w:r w:rsidR="00A91F3F" w:rsidRPr="002C466E">
        <w:t>QDB 12</w:t>
      </w:r>
      <w:r w:rsidR="00A91F3F" w:rsidRPr="002C466E">
        <w:t>、</w:t>
      </w:r>
      <w:r w:rsidR="00A91F3F" w:rsidRPr="002C466E">
        <w:t>WebDB 10</w:t>
      </w:r>
      <w:r w:rsidR="00A91F3F" w:rsidRPr="002C466E">
        <w:t>的联席主席，并供职于</w:t>
      </w:r>
      <w:r w:rsidR="00A91F3F" w:rsidRPr="002C466E">
        <w:t>ICDE 13</w:t>
      </w:r>
      <w:r w:rsidR="00A91F3F" w:rsidRPr="002C466E">
        <w:t>、</w:t>
      </w:r>
      <w:r w:rsidR="00A91F3F" w:rsidRPr="002C466E">
        <w:t>PVLDB 13</w:t>
      </w:r>
      <w:r w:rsidR="00A91F3F" w:rsidRPr="002C466E">
        <w:t>、</w:t>
      </w:r>
      <w:r w:rsidR="00A91F3F" w:rsidRPr="002C466E">
        <w:t>SIGMOD 12</w:t>
      </w:r>
      <w:r w:rsidR="00A91F3F" w:rsidRPr="002C466E">
        <w:t>、</w:t>
      </w:r>
      <w:r w:rsidR="00A91F3F" w:rsidRPr="002C466E">
        <w:t>VLDB 12</w:t>
      </w:r>
      <w:r w:rsidR="00A91F3F" w:rsidRPr="002C466E">
        <w:t>、</w:t>
      </w:r>
      <w:r w:rsidR="00A91F3F" w:rsidRPr="002C466E">
        <w:t xml:space="preserve"> SIGMOD 11</w:t>
      </w:r>
      <w:r w:rsidR="00A91F3F" w:rsidRPr="002C466E">
        <w:t>、</w:t>
      </w:r>
      <w:r w:rsidR="00A91F3F" w:rsidRPr="002C466E">
        <w:t>VLDB 11</w:t>
      </w:r>
      <w:r w:rsidR="00A91F3F" w:rsidRPr="002C466E">
        <w:t>、</w:t>
      </w:r>
      <w:r w:rsidR="00A91F3F" w:rsidRPr="002C466E">
        <w:t>PVLDB 10</w:t>
      </w:r>
      <w:r w:rsidR="00A91F3F" w:rsidRPr="002C466E">
        <w:t>、</w:t>
      </w:r>
      <w:r w:rsidR="00A91F3F" w:rsidRPr="002C466E">
        <w:t>WWW 10</w:t>
      </w:r>
      <w:r w:rsidR="00A91F3F" w:rsidRPr="002C466E">
        <w:t>、</w:t>
      </w:r>
      <w:r w:rsidR="00A91F3F" w:rsidRPr="002C466E">
        <w:t>ICDE 10</w:t>
      </w:r>
      <w:r w:rsidR="00A91F3F" w:rsidRPr="002C466E">
        <w:t>、</w:t>
      </w:r>
      <w:r w:rsidR="00A91F3F" w:rsidRPr="002C466E">
        <w:t>VLDB 09</w:t>
      </w:r>
      <w:r w:rsidR="00A91F3F" w:rsidRPr="002C466E">
        <w:t>等会议的程序委员会。她在</w:t>
      </w:r>
      <w:r w:rsidR="00A91F3F" w:rsidRPr="002C466E">
        <w:t>VLDB 09</w:t>
      </w:r>
      <w:r w:rsidR="00A91F3F" w:rsidRPr="002C466E">
        <w:t>上与</w:t>
      </w:r>
      <w:r w:rsidR="00A91F3F" w:rsidRPr="002C466E">
        <w:t>Felix Naumann</w:t>
      </w:r>
      <w:r w:rsidR="00A91F3F" w:rsidRPr="002C466E">
        <w:t>一同进行了名为</w:t>
      </w:r>
      <w:r w:rsidR="00A91F3F" w:rsidRPr="002C466E">
        <w:t>Data Fusion: Resolving Data Conflicts for Integration</w:t>
      </w:r>
      <w:r w:rsidR="00082493" w:rsidRPr="002C466E">
        <w:t>的</w:t>
      </w:r>
      <w:r w:rsidR="00A91F3F" w:rsidRPr="002C466E">
        <w:t>指导性演讲，并在</w:t>
      </w:r>
      <w:r w:rsidR="00A91F3F" w:rsidRPr="002C466E">
        <w:t>SIGMOD 11</w:t>
      </w:r>
      <w:r w:rsidR="00A91F3F" w:rsidRPr="002C466E">
        <w:t>和</w:t>
      </w:r>
      <w:r w:rsidR="00A91F3F" w:rsidRPr="002C466E">
        <w:t>ICDE 12</w:t>
      </w:r>
      <w:r w:rsidR="00A91F3F" w:rsidRPr="002C466E">
        <w:t>与</w:t>
      </w:r>
      <w:r w:rsidR="00A91F3F" w:rsidRPr="002C466E">
        <w:t>Divesh Srivastava</w:t>
      </w:r>
      <w:r w:rsidR="00A91F3F" w:rsidRPr="002C466E">
        <w:t>上进行了题为</w:t>
      </w:r>
      <w:r w:rsidR="00A91F3F" w:rsidRPr="002C466E">
        <w:t xml:space="preserve">Detecting Clones, Copying and Reuse on the </w:t>
      </w:r>
      <w:r w:rsidR="00082493" w:rsidRPr="002C466E">
        <w:t>Web</w:t>
      </w:r>
      <w:r w:rsidR="00A91F3F" w:rsidRPr="002C466E">
        <w:t>的演讲。</w:t>
      </w:r>
    </w:p>
    <w:p w:rsidR="00F27383" w:rsidRPr="002C466E" w:rsidRDefault="00F27383" w:rsidP="00F27383">
      <w:pPr>
        <w:pStyle w:val="a1"/>
        <w:adjustRightInd w:val="0"/>
        <w:snapToGrid w:val="0"/>
        <w:spacing w:line="300" w:lineRule="auto"/>
        <w:ind w:firstLineChars="0" w:firstLine="0"/>
        <w:jc w:val="left"/>
        <w:rPr>
          <w:rFonts w:eastAsia="黑体"/>
          <w:sz w:val="30"/>
          <w:szCs w:val="30"/>
        </w:rPr>
      </w:pPr>
      <w:r w:rsidRPr="002C466E">
        <w:rPr>
          <w:rFonts w:eastAsia="黑体"/>
          <w:sz w:val="30"/>
          <w:szCs w:val="30"/>
        </w:rPr>
        <w:t>4.2 Divesh Srivastava</w:t>
      </w:r>
    </w:p>
    <w:p w:rsidR="00F27383" w:rsidRPr="002C466E" w:rsidRDefault="008D50FB" w:rsidP="00484840">
      <w:pPr>
        <w:pStyle w:val="a1"/>
        <w:adjustRightInd w:val="0"/>
        <w:snapToGrid w:val="0"/>
        <w:spacing w:line="300" w:lineRule="auto"/>
        <w:ind w:firstLineChars="0"/>
      </w:pPr>
      <w:r w:rsidRPr="002C466E">
        <w:t>Divesh Srivastava</w:t>
      </w:r>
      <w:r w:rsidR="00EE2295" w:rsidRPr="002C466E">
        <w:t>是</w:t>
      </w:r>
      <w:r w:rsidR="00EE2295" w:rsidRPr="002C466E">
        <w:t>AT&amp;T</w:t>
      </w:r>
      <w:r w:rsidR="00EE2295" w:rsidRPr="002C466E">
        <w:t>贝尔实验室数据库研究院主任，他于威斯康星大学麦迪逊分校获得了博士学位，于印度理工学院获得了本科学位。</w:t>
      </w:r>
      <w:r w:rsidR="001E3379" w:rsidRPr="002C466E">
        <w:t>他是</w:t>
      </w:r>
      <w:r w:rsidR="001E3379" w:rsidRPr="002C466E">
        <w:t>ACM</w:t>
      </w:r>
      <w:r w:rsidR="001E3379" w:rsidRPr="002C466E">
        <w:t>会士，</w:t>
      </w:r>
      <w:r w:rsidR="001E3379" w:rsidRPr="002C466E">
        <w:t>VLDB</w:t>
      </w:r>
      <w:r w:rsidR="001E3379" w:rsidRPr="002C466E">
        <w:t>基金会理事长、</w:t>
      </w:r>
      <w:r w:rsidR="001E3379" w:rsidRPr="002C466E">
        <w:t>ACM Transactions on Database Systems</w:t>
      </w:r>
      <w:r w:rsidR="001E3379" w:rsidRPr="002C466E">
        <w:t>副主编。</w:t>
      </w:r>
      <w:r w:rsidR="00777032" w:rsidRPr="002C466E">
        <w:t>他担任了</w:t>
      </w:r>
      <w:r w:rsidR="00777032" w:rsidRPr="002C466E">
        <w:t>VLDB 07</w:t>
      </w:r>
      <w:r w:rsidR="00777032" w:rsidRPr="002C466E">
        <w:t>在内的诸多学术会议的程序委员会委员和联席主席</w:t>
      </w:r>
      <w:r w:rsidR="00082493" w:rsidRPr="002C466E">
        <w:t>，研究领域和论文作品设计数据管理下的诸多课题。他在</w:t>
      </w:r>
      <w:r w:rsidR="00082493" w:rsidRPr="002C466E">
        <w:t>VLDB 03</w:t>
      </w:r>
      <w:r w:rsidR="00082493" w:rsidRPr="002C466E">
        <w:t>、</w:t>
      </w:r>
      <w:r w:rsidR="00082493" w:rsidRPr="002C466E">
        <w:t>ICDE 05</w:t>
      </w:r>
      <w:r w:rsidR="00082493" w:rsidRPr="002C466E">
        <w:t>上与</w:t>
      </w:r>
      <w:r w:rsidR="00082493" w:rsidRPr="002C466E">
        <w:t>Nick Koudas</w:t>
      </w:r>
      <w:r w:rsidR="00082493" w:rsidRPr="002C466E">
        <w:t>一同进行了名为</w:t>
      </w:r>
      <w:r w:rsidR="00082493" w:rsidRPr="002C466E">
        <w:t>Data Stream Query Processing</w:t>
      </w:r>
      <w:r w:rsidR="00082493" w:rsidRPr="002C466E">
        <w:t>的指导性演讲，在</w:t>
      </w:r>
      <w:r w:rsidR="00082493" w:rsidRPr="002C466E">
        <w:t>VLDB 05</w:t>
      </w:r>
      <w:r w:rsidR="00082493" w:rsidRPr="002C466E">
        <w:t>、</w:t>
      </w:r>
      <w:r w:rsidR="00082493" w:rsidRPr="002C466E">
        <w:t>SIGMOD 06</w:t>
      </w:r>
      <w:r w:rsidR="00082493" w:rsidRPr="002C466E">
        <w:t>上与</w:t>
      </w:r>
      <w:r w:rsidR="00082493" w:rsidRPr="002C466E">
        <w:t>Nick Koudas</w:t>
      </w:r>
      <w:r w:rsidR="00082493" w:rsidRPr="002C466E">
        <w:t>、</w:t>
      </w:r>
      <w:r w:rsidR="00082493" w:rsidRPr="002C466E">
        <w:t>Sunita Sarawagi</w:t>
      </w:r>
      <w:r w:rsidR="00082493" w:rsidRPr="002C466E">
        <w:t>一同进行了名为</w:t>
      </w:r>
      <w:r w:rsidR="00082493" w:rsidRPr="002C466E">
        <w:t>Record Linkage: Similarity Measures and Algorithms</w:t>
      </w:r>
      <w:r w:rsidR="00082493" w:rsidRPr="002C466E">
        <w:t>的指导性演讲，在</w:t>
      </w:r>
      <w:r w:rsidR="00082493" w:rsidRPr="002C466E">
        <w:t>SIGMOD 09</w:t>
      </w:r>
      <w:r w:rsidR="00082493" w:rsidRPr="002C466E">
        <w:t>、</w:t>
      </w:r>
      <w:r w:rsidR="00082493" w:rsidRPr="002C466E">
        <w:t>ICDE 10</w:t>
      </w:r>
      <w:r w:rsidR="00082493" w:rsidRPr="002C466E">
        <w:t>上与</w:t>
      </w:r>
      <w:r w:rsidR="00082493" w:rsidRPr="002C466E">
        <w:t>Graham Cormode</w:t>
      </w:r>
      <w:r w:rsidR="00082493" w:rsidRPr="002C466E">
        <w:t>一同进行了名为</w:t>
      </w:r>
      <w:r w:rsidR="00082493" w:rsidRPr="002C466E">
        <w:t>Anonymized Data: Generation, Models, Usage</w:t>
      </w:r>
      <w:r w:rsidR="00082493" w:rsidRPr="002C466E">
        <w:t>的指导性演讲，在</w:t>
      </w:r>
      <w:r w:rsidR="00082493" w:rsidRPr="002C466E">
        <w:t>VLDB 09</w:t>
      </w:r>
      <w:r w:rsidR="00082493" w:rsidRPr="002C466E">
        <w:t>、</w:t>
      </w:r>
      <w:r w:rsidR="00082493" w:rsidRPr="002C466E">
        <w:t>SIGMOD 10</w:t>
      </w:r>
      <w:r w:rsidR="00082493" w:rsidRPr="002C466E">
        <w:t>上与</w:t>
      </w:r>
      <w:r w:rsidR="00082493" w:rsidRPr="002C466E">
        <w:t>Suresh Venkatasubramanian</w:t>
      </w:r>
      <w:r w:rsidR="00082493" w:rsidRPr="002C466E">
        <w:t>一同进行了名为</w:t>
      </w:r>
      <w:r w:rsidR="00082493" w:rsidRPr="002C466E">
        <w:t>Information Theory for Data Management</w:t>
      </w:r>
      <w:r w:rsidR="00082493" w:rsidRPr="002C466E">
        <w:t>的指导性演讲，在</w:t>
      </w:r>
      <w:r w:rsidR="00082493" w:rsidRPr="002C466E">
        <w:t>SIGMOD 11</w:t>
      </w:r>
      <w:r w:rsidR="00082493" w:rsidRPr="002C466E">
        <w:t>、</w:t>
      </w:r>
      <w:r w:rsidR="00082493" w:rsidRPr="002C466E">
        <w:t>ICDE 12</w:t>
      </w:r>
      <w:r w:rsidR="00082493" w:rsidRPr="002C466E">
        <w:t>上与</w:t>
      </w:r>
      <w:r w:rsidR="00082493" w:rsidRPr="002C466E">
        <w:t>Xin Luna Dong</w:t>
      </w:r>
      <w:r w:rsidR="00082493" w:rsidRPr="002C466E">
        <w:t>一同进行了名为</w:t>
      </w:r>
      <w:r w:rsidR="00082493" w:rsidRPr="002C466E">
        <w:t>Detecting Clones, Copying and Reuse on the Web</w:t>
      </w:r>
      <w:r w:rsidR="00082493" w:rsidRPr="002C466E">
        <w:t>的指导性演讲。</w:t>
      </w:r>
    </w:p>
    <w:p w:rsidR="00082493" w:rsidRPr="002C466E" w:rsidRDefault="00082493" w:rsidP="00082493">
      <w:pPr>
        <w:adjustRightInd w:val="0"/>
        <w:snapToGrid w:val="0"/>
        <w:spacing w:before="400" w:after="200" w:line="300" w:lineRule="auto"/>
        <w:jc w:val="center"/>
        <w:rPr>
          <w:rFonts w:eastAsia="黑体"/>
          <w:sz w:val="36"/>
          <w:szCs w:val="36"/>
        </w:rPr>
      </w:pPr>
      <w:r w:rsidRPr="002C466E">
        <w:rPr>
          <w:rFonts w:eastAsia="黑体"/>
          <w:sz w:val="36"/>
          <w:szCs w:val="36"/>
        </w:rPr>
        <w:lastRenderedPageBreak/>
        <w:t>第</w:t>
      </w:r>
      <w:r w:rsidRPr="002C466E">
        <w:rPr>
          <w:rFonts w:eastAsia="黑体"/>
          <w:sz w:val="36"/>
          <w:szCs w:val="36"/>
        </w:rPr>
        <w:t>5</w:t>
      </w:r>
      <w:r w:rsidRPr="002C466E">
        <w:rPr>
          <w:rFonts w:eastAsia="黑体"/>
          <w:sz w:val="36"/>
          <w:szCs w:val="36"/>
        </w:rPr>
        <w:t>章</w:t>
      </w:r>
      <w:r w:rsidRPr="002C466E">
        <w:rPr>
          <w:rFonts w:eastAsia="黑体"/>
          <w:sz w:val="36"/>
          <w:szCs w:val="36"/>
        </w:rPr>
        <w:t xml:space="preserve"> </w:t>
      </w:r>
      <w:r w:rsidRPr="002C466E">
        <w:rPr>
          <w:rFonts w:eastAsia="黑体"/>
          <w:sz w:val="36"/>
          <w:szCs w:val="36"/>
        </w:rPr>
        <w:t>结论</w:t>
      </w:r>
    </w:p>
    <w:p w:rsidR="00082493" w:rsidRPr="002C466E" w:rsidRDefault="004A296E" w:rsidP="00484840">
      <w:pPr>
        <w:pStyle w:val="a1"/>
        <w:adjustRightInd w:val="0"/>
        <w:snapToGrid w:val="0"/>
        <w:spacing w:line="300" w:lineRule="auto"/>
        <w:ind w:firstLineChars="0"/>
      </w:pPr>
      <w:r w:rsidRPr="002C466E">
        <w:t>本研讨会回顾了数据集成的最新技术，在数据量、数据源数量、速度、多样性和准确性等角度解决基于大数据的新挑战</w:t>
      </w:r>
      <w:r w:rsidR="00B1736B" w:rsidRPr="002C466E">
        <w:t>，</w:t>
      </w:r>
      <w:r w:rsidRPr="002C466E">
        <w:t>讨论</w:t>
      </w:r>
      <w:r w:rsidR="00B1736B" w:rsidRPr="002C466E">
        <w:t>了</w:t>
      </w:r>
      <w:r w:rsidRPr="002C466E">
        <w:t>我们</w:t>
      </w:r>
      <w:r w:rsidR="00B1736B" w:rsidRPr="002C466E">
        <w:t>解决</w:t>
      </w:r>
      <w:r w:rsidRPr="002C466E">
        <w:t>这些挑战</w:t>
      </w:r>
      <w:r w:rsidR="00B1736B" w:rsidRPr="002C466E">
        <w:t>的迫切程度</w:t>
      </w:r>
      <w:r w:rsidRPr="002C466E">
        <w:t>，并确定许多未来研究的开放性问题。</w:t>
      </w:r>
    </w:p>
    <w:p w:rsidR="00E94A24" w:rsidRPr="002C466E" w:rsidRDefault="00E94A24" w:rsidP="00E94A24">
      <w:pPr>
        <w:adjustRightInd w:val="0"/>
        <w:snapToGrid w:val="0"/>
        <w:spacing w:before="400" w:after="200" w:line="300" w:lineRule="auto"/>
        <w:jc w:val="center"/>
        <w:rPr>
          <w:rFonts w:eastAsia="黑体"/>
          <w:sz w:val="36"/>
          <w:szCs w:val="36"/>
        </w:rPr>
      </w:pPr>
      <w:r w:rsidRPr="002C466E">
        <w:rPr>
          <w:rFonts w:eastAsia="黑体"/>
          <w:sz w:val="36"/>
          <w:szCs w:val="36"/>
        </w:rPr>
        <w:t>参考文献</w:t>
      </w:r>
    </w:p>
    <w:p w:rsidR="00E94A24" w:rsidRPr="002C466E" w:rsidRDefault="00E94A24" w:rsidP="00E94A24">
      <w:pPr>
        <w:pStyle w:val="a1"/>
        <w:adjustRightInd w:val="0"/>
        <w:snapToGrid w:val="0"/>
        <w:spacing w:line="300" w:lineRule="auto"/>
        <w:ind w:firstLineChars="0" w:firstLine="0"/>
      </w:pPr>
      <w:r w:rsidRPr="002C466E">
        <w:t>[1] Z. Bellahsene, A. Bonifati, and E. Rahm, editors. Schema Matching and Mapping. Springer, 2011.</w:t>
      </w:r>
    </w:p>
    <w:p w:rsidR="00E94A24" w:rsidRPr="002C466E" w:rsidRDefault="00E94A24" w:rsidP="00E94A24">
      <w:pPr>
        <w:pStyle w:val="a1"/>
        <w:adjustRightInd w:val="0"/>
        <w:snapToGrid w:val="0"/>
        <w:spacing w:line="300" w:lineRule="auto"/>
        <w:ind w:firstLineChars="0" w:firstLine="0"/>
      </w:pPr>
      <w:r w:rsidRPr="002C466E">
        <w:t>[2] J. Bleiholder and F. Naumann. Data fusion. ACM Computing Surveys, 41(1):1–41, 2008.</w:t>
      </w:r>
    </w:p>
    <w:p w:rsidR="00E94A24" w:rsidRPr="002C466E" w:rsidRDefault="00E94A24" w:rsidP="00E94A24">
      <w:pPr>
        <w:pStyle w:val="a1"/>
        <w:adjustRightInd w:val="0"/>
        <w:snapToGrid w:val="0"/>
        <w:spacing w:line="300" w:lineRule="auto"/>
        <w:ind w:firstLineChars="0" w:firstLine="0"/>
      </w:pPr>
      <w:r w:rsidRPr="002C466E">
        <w:t>[3] M. J. Cafarella and A. Y. Halevy. Web data management. In Sigmod, pages 1199–1200, 2011.</w:t>
      </w:r>
    </w:p>
    <w:p w:rsidR="00E94A24" w:rsidRPr="002C466E" w:rsidRDefault="00E94A24" w:rsidP="00E94A24">
      <w:pPr>
        <w:pStyle w:val="a1"/>
        <w:adjustRightInd w:val="0"/>
        <w:snapToGrid w:val="0"/>
        <w:spacing w:line="300" w:lineRule="auto"/>
        <w:ind w:firstLineChars="0" w:firstLine="0"/>
      </w:pPr>
      <w:r w:rsidRPr="002C466E">
        <w:t>[4] M. J. Cafarella, A. Y. Halevy, D. Z. Wang, E. Wu, and Y. Zhang. Webtables: exploring the power of tables on the web. In PVLDB, pages 538–549, 2008.</w:t>
      </w:r>
    </w:p>
    <w:p w:rsidR="00E94A24" w:rsidRPr="002C466E" w:rsidRDefault="00E94A24" w:rsidP="00E94A24">
      <w:pPr>
        <w:pStyle w:val="a1"/>
        <w:adjustRightInd w:val="0"/>
        <w:snapToGrid w:val="0"/>
        <w:spacing w:line="300" w:lineRule="auto"/>
        <w:ind w:firstLineChars="0" w:firstLine="0"/>
      </w:pPr>
      <w:r w:rsidRPr="002C466E">
        <w:t>[5] K. C.-C. Chang, B. He, and Z. Zhang. Toward large scale integration: Building a metaquerier over databases on the web. In CIDR, pages 44–55, 2005.</w:t>
      </w:r>
    </w:p>
    <w:p w:rsidR="00E94A24" w:rsidRPr="002C466E" w:rsidRDefault="00E94A24" w:rsidP="00E94A24">
      <w:pPr>
        <w:pStyle w:val="a1"/>
        <w:adjustRightInd w:val="0"/>
        <w:snapToGrid w:val="0"/>
        <w:spacing w:line="300" w:lineRule="auto"/>
        <w:ind w:firstLineChars="0" w:firstLine="0"/>
      </w:pPr>
      <w:r w:rsidRPr="002C466E">
        <w:t>[6] N.N.Dalvi,A.Machanavajjhala,andB.Pang.Ananalysisofstructured data on the web. PVLDB, 5(7):680–691, 2012.</w:t>
      </w:r>
    </w:p>
    <w:p w:rsidR="00E94A24" w:rsidRPr="002C466E" w:rsidRDefault="00E94A24" w:rsidP="00E94A24">
      <w:pPr>
        <w:pStyle w:val="a1"/>
        <w:adjustRightInd w:val="0"/>
        <w:snapToGrid w:val="0"/>
        <w:spacing w:line="300" w:lineRule="auto"/>
        <w:ind w:firstLineChars="0" w:firstLine="0"/>
      </w:pPr>
      <w:r w:rsidRPr="002C466E">
        <w:t>[7] X. Dong and A. Y. Halevy. Indexing dataspaces. In C. Y. Chan, B. C. Ooi, and A. Zhou, editors, SIGMOD Conference, pages 43–54. ACM, 2007.</w:t>
      </w:r>
    </w:p>
    <w:p w:rsidR="00E94A24" w:rsidRPr="002C466E" w:rsidRDefault="00E94A24" w:rsidP="00E94A24">
      <w:pPr>
        <w:pStyle w:val="a1"/>
        <w:adjustRightInd w:val="0"/>
        <w:snapToGrid w:val="0"/>
        <w:spacing w:line="300" w:lineRule="auto"/>
        <w:ind w:firstLineChars="0" w:firstLine="0"/>
      </w:pPr>
      <w:r w:rsidRPr="002C466E">
        <w:t>[8] X. Dong, A. Y. Halevy, and C. Yu. Data integration with uncertainties. In VLDB, 2007.</w:t>
      </w:r>
    </w:p>
    <w:p w:rsidR="00E94A24" w:rsidRPr="002C466E" w:rsidRDefault="00E94A24" w:rsidP="00E94A24">
      <w:pPr>
        <w:pStyle w:val="a1"/>
        <w:adjustRightInd w:val="0"/>
        <w:snapToGrid w:val="0"/>
        <w:spacing w:line="300" w:lineRule="auto"/>
        <w:ind w:firstLineChars="0" w:firstLine="0"/>
      </w:pPr>
      <w:r w:rsidRPr="002C466E">
        <w:t>[9] X. L. Dong, L. Berti-Equille, and D. Srivastava. Integrating conflicting data: the role of source dependence. PVLDB, 2(1), 2009.</w:t>
      </w:r>
    </w:p>
    <w:p w:rsidR="00E94A24" w:rsidRPr="002C466E" w:rsidRDefault="00E94A24" w:rsidP="00E94A24">
      <w:pPr>
        <w:pStyle w:val="a1"/>
        <w:adjustRightInd w:val="0"/>
        <w:snapToGrid w:val="0"/>
        <w:spacing w:line="300" w:lineRule="auto"/>
        <w:ind w:firstLineChars="0" w:firstLine="0"/>
      </w:pPr>
      <w:r w:rsidRPr="002C466E">
        <w:t>[10] X. L. Dong, L. Berti-Equille, and D. Srivastava. Truth discovery and copying detection in a dynamic world. PVLDB, 2(1), 2009.</w:t>
      </w:r>
    </w:p>
    <w:p w:rsidR="00E94A24" w:rsidRPr="002C466E" w:rsidRDefault="00E94A24" w:rsidP="00E94A24">
      <w:pPr>
        <w:pStyle w:val="a1"/>
        <w:adjustRightInd w:val="0"/>
        <w:snapToGrid w:val="0"/>
        <w:spacing w:line="300" w:lineRule="auto"/>
        <w:ind w:firstLineChars="0" w:firstLine="0"/>
      </w:pPr>
      <w:r w:rsidRPr="002C466E">
        <w:t>[11] X. L. Dong and F. Naumann. Data fusion–resolving data conflicts for integration. PVLDB, 2009.</w:t>
      </w:r>
    </w:p>
    <w:p w:rsidR="00E94A24" w:rsidRPr="002C466E" w:rsidRDefault="00E94A24" w:rsidP="00E94A24">
      <w:pPr>
        <w:pStyle w:val="a1"/>
        <w:adjustRightInd w:val="0"/>
        <w:snapToGrid w:val="0"/>
        <w:spacing w:line="300" w:lineRule="auto"/>
        <w:ind w:firstLineChars="0" w:firstLine="0"/>
      </w:pPr>
      <w:r w:rsidRPr="002C466E">
        <w:t>[12] U. Draisbach, F. Naumann, S. Szott, and O. Wonneberg. Adaptive windows for duplicate detection. In ICDE, pages 1073–1083, 2012.</w:t>
      </w:r>
    </w:p>
    <w:p w:rsidR="00E94A24" w:rsidRPr="002C466E" w:rsidRDefault="00E94A24" w:rsidP="00E94A24">
      <w:pPr>
        <w:pStyle w:val="a1"/>
        <w:adjustRightInd w:val="0"/>
        <w:snapToGrid w:val="0"/>
        <w:spacing w:line="300" w:lineRule="auto"/>
        <w:ind w:firstLineChars="0" w:firstLine="0"/>
      </w:pPr>
      <w:r w:rsidRPr="002C466E">
        <w:t>[13] A. K. Elmagarmid and D. Agrawal, editors. Proceedings of the ACM SIGMOD International Conference on Management of Data, SIGMOD 2010, Indianapolis, Indiana, USA, June 6-10, 2010. ACM, 2010.</w:t>
      </w:r>
    </w:p>
    <w:p w:rsidR="00E94A24" w:rsidRPr="002C466E" w:rsidRDefault="00E94A24" w:rsidP="00E94A24">
      <w:pPr>
        <w:pStyle w:val="a1"/>
        <w:adjustRightInd w:val="0"/>
        <w:snapToGrid w:val="0"/>
        <w:spacing w:line="300" w:lineRule="auto"/>
        <w:ind w:firstLineChars="0" w:firstLine="0"/>
      </w:pPr>
      <w:r w:rsidRPr="002C466E">
        <w:t>[14] A. K. Elmagarmid, P. G. Ipeirotis, and V. S. Verykios. Duplicate record</w:t>
      </w:r>
    </w:p>
    <w:p w:rsidR="00E94A24" w:rsidRPr="002C466E" w:rsidRDefault="00E94A24" w:rsidP="00E94A24">
      <w:pPr>
        <w:pStyle w:val="a1"/>
        <w:adjustRightInd w:val="0"/>
        <w:snapToGrid w:val="0"/>
        <w:spacing w:line="300" w:lineRule="auto"/>
        <w:ind w:firstLineChars="0" w:firstLine="0"/>
      </w:pPr>
      <w:r w:rsidRPr="002C466E">
        <w:lastRenderedPageBreak/>
        <w:t>Database Systems. He has served as the program committee detection: A survey. IEEE Trans. Knowl. Data Eng., 19(1):1–16, 2007.</w:t>
      </w:r>
    </w:p>
    <w:p w:rsidR="00E94A24" w:rsidRPr="002C466E" w:rsidRDefault="00E94A24" w:rsidP="00E94A24">
      <w:pPr>
        <w:pStyle w:val="a1"/>
        <w:adjustRightInd w:val="0"/>
        <w:snapToGrid w:val="0"/>
        <w:spacing w:line="300" w:lineRule="auto"/>
        <w:ind w:firstLineChars="0" w:firstLine="0"/>
      </w:pPr>
      <w:r w:rsidRPr="002C466E">
        <w:t>[15] H. Elmeleegy, J. Madhavan, and A. Y. Halevy. Harvesting relational tables from lists on the Web. VLDB J., 20:209–226, 2011.</w:t>
      </w:r>
    </w:p>
    <w:p w:rsidR="00E94A24" w:rsidRPr="002C466E" w:rsidRDefault="00E94A24" w:rsidP="00E94A24">
      <w:pPr>
        <w:pStyle w:val="a1"/>
        <w:adjustRightInd w:val="0"/>
        <w:snapToGrid w:val="0"/>
        <w:spacing w:line="300" w:lineRule="auto"/>
        <w:ind w:firstLineChars="0" w:firstLine="0"/>
      </w:pPr>
      <w:r w:rsidRPr="002C466E">
        <w:t>[16] M. Franklin, A. Y. Halevy, and D. Maier. From databases to dataspaces: A new abstraction for information management. Sigmod Record, 34(4):27–33, 2005.</w:t>
      </w:r>
    </w:p>
    <w:p w:rsidR="00E94A24" w:rsidRPr="002C466E" w:rsidRDefault="00E94A24" w:rsidP="00E94A24">
      <w:pPr>
        <w:pStyle w:val="a1"/>
        <w:adjustRightInd w:val="0"/>
        <w:snapToGrid w:val="0"/>
        <w:spacing w:line="300" w:lineRule="auto"/>
        <w:ind w:firstLineChars="0" w:firstLine="0"/>
      </w:pPr>
      <w:r w:rsidRPr="002C466E">
        <w:t>[17] M.J.Franklin,A.Y.Halevy,andD.Maier.Afirsttutorial ondataspaces. PVLDB, 1(2):1516–1517, 2008.</w:t>
      </w:r>
    </w:p>
    <w:p w:rsidR="00E94A24" w:rsidRPr="002C466E" w:rsidRDefault="00E94A24" w:rsidP="00E94A24">
      <w:pPr>
        <w:pStyle w:val="a1"/>
        <w:adjustRightInd w:val="0"/>
        <w:snapToGrid w:val="0"/>
        <w:spacing w:line="300" w:lineRule="auto"/>
        <w:ind w:firstLineChars="0" w:firstLine="0"/>
      </w:pPr>
      <w:r w:rsidRPr="002C466E">
        <w:t>[18] A. Galland, S. Abiteboul, A. Marian, and P. Senellart. Corroborating information from disagreeing views. In WSDM, 2010.</w:t>
      </w:r>
    </w:p>
    <w:p w:rsidR="00E94A24" w:rsidRPr="002C466E" w:rsidRDefault="00E94A24" w:rsidP="00E94A24">
      <w:pPr>
        <w:pStyle w:val="a1"/>
        <w:adjustRightInd w:val="0"/>
        <w:snapToGrid w:val="0"/>
        <w:spacing w:line="300" w:lineRule="auto"/>
        <w:ind w:firstLineChars="0" w:firstLine="0"/>
      </w:pPr>
      <w:r w:rsidRPr="002C466E">
        <w:t>[19] L. Getoor and A. Machanavajjhala. Entity resolution: Theory, practice, and open challenges. In VLDB, pages 2018–2019, 2012.</w:t>
      </w:r>
    </w:p>
    <w:p w:rsidR="00E94A24" w:rsidRPr="002C466E" w:rsidRDefault="00E94A24" w:rsidP="00E94A24">
      <w:pPr>
        <w:pStyle w:val="a1"/>
        <w:adjustRightInd w:val="0"/>
        <w:snapToGrid w:val="0"/>
        <w:spacing w:line="300" w:lineRule="auto"/>
        <w:ind w:firstLineChars="0" w:firstLine="0"/>
      </w:pPr>
      <w:r w:rsidRPr="002C466E">
        <w:t>[20] S. Guo, X. Dong, D. Srivastava, and R. Zajac. Record linkage with uniqueness constraints and erroneous values. PVLDB, 3(1):417–428, 2010.</w:t>
      </w:r>
    </w:p>
    <w:p w:rsidR="00E94A24" w:rsidRPr="002C466E" w:rsidRDefault="00E94A24" w:rsidP="00E94A24">
      <w:pPr>
        <w:pStyle w:val="a1"/>
        <w:adjustRightInd w:val="0"/>
        <w:snapToGrid w:val="0"/>
        <w:spacing w:line="300" w:lineRule="auto"/>
        <w:ind w:firstLineChars="0" w:firstLine="0"/>
      </w:pPr>
      <w:r w:rsidRPr="002C466E">
        <w:t>[21] R. Gupta and S. Sarawagi. Answering table augmentation queries from unstructured lists on the web. PVLDB, 2:289–300, 2009.</w:t>
      </w:r>
    </w:p>
    <w:p w:rsidR="00E94A24" w:rsidRPr="002C466E" w:rsidRDefault="00E94A24" w:rsidP="00E94A24">
      <w:pPr>
        <w:pStyle w:val="a1"/>
        <w:adjustRightInd w:val="0"/>
        <w:snapToGrid w:val="0"/>
        <w:spacing w:line="300" w:lineRule="auto"/>
        <w:ind w:firstLineChars="0" w:firstLine="0"/>
      </w:pPr>
      <w:r w:rsidRPr="002C466E">
        <w:t>[22] A. Y. Halevy, M. J. Franklin, and D. Maier. Principles of dataspace systems. In S. Vansummeren, editor, PODS, pages 1–9. ACM, 2006.</w:t>
      </w:r>
    </w:p>
    <w:p w:rsidR="00E94A24" w:rsidRPr="002C466E" w:rsidRDefault="00E94A24" w:rsidP="00E94A24">
      <w:pPr>
        <w:pStyle w:val="a1"/>
        <w:adjustRightInd w:val="0"/>
        <w:snapToGrid w:val="0"/>
        <w:spacing w:line="300" w:lineRule="auto"/>
        <w:ind w:firstLineChars="0" w:firstLine="0"/>
      </w:pPr>
      <w:r w:rsidRPr="002C466E">
        <w:t>[23] O. Hassanzadeh, F. Chiang, R. J. Miller, and H. C. Lee. Framework for evaluating clustering algorithms in duplicate detection. PVLDB, 2(1):1282–1293, 2009.</w:t>
      </w:r>
    </w:p>
    <w:p w:rsidR="00E94A24" w:rsidRPr="002C466E" w:rsidRDefault="00E94A24" w:rsidP="00E94A24">
      <w:pPr>
        <w:pStyle w:val="a1"/>
        <w:adjustRightInd w:val="0"/>
        <w:snapToGrid w:val="0"/>
        <w:spacing w:line="300" w:lineRule="auto"/>
        <w:ind w:firstLineChars="0" w:firstLine="0"/>
      </w:pPr>
      <w:r w:rsidRPr="002C466E">
        <w:t>[24] T. N. Herzog, F. J. Scheuren, and W. E. Winkler. Data quality and record linkage techniques. Springer, 2007.</w:t>
      </w:r>
    </w:p>
    <w:p w:rsidR="00E94A24" w:rsidRPr="002C466E" w:rsidRDefault="00E94A24" w:rsidP="00E94A24">
      <w:pPr>
        <w:pStyle w:val="a1"/>
        <w:adjustRightInd w:val="0"/>
        <w:snapToGrid w:val="0"/>
        <w:spacing w:line="300" w:lineRule="auto"/>
        <w:ind w:firstLineChars="0" w:firstLine="0"/>
      </w:pPr>
      <w:r w:rsidRPr="002C466E">
        <w:t>[25] B. Howe, D. Maier, N. Rayner, and J. Rucker. Quarrying dataspaces: Schemaless profiling of unfamiliar information sources. In ICDE Workshops, pages 270–277. IEEE Computer Society, 2008.</w:t>
      </w:r>
    </w:p>
    <w:p w:rsidR="00E94A24" w:rsidRPr="002C466E" w:rsidRDefault="00E94A24" w:rsidP="00E94A24">
      <w:pPr>
        <w:pStyle w:val="a1"/>
        <w:adjustRightInd w:val="0"/>
        <w:snapToGrid w:val="0"/>
        <w:spacing w:line="300" w:lineRule="auto"/>
        <w:ind w:firstLineChars="0" w:firstLine="0"/>
      </w:pPr>
      <w:r w:rsidRPr="002C466E">
        <w:t>[26] S. R. Jeffery, M. J. Franklin, and A. Y. Halevy. Pay-as-you-go user feedback for dataspace systems. In Sigmod, 2008.</w:t>
      </w:r>
    </w:p>
    <w:p w:rsidR="00E94A24" w:rsidRPr="002C466E" w:rsidRDefault="00E94A24" w:rsidP="00E94A24">
      <w:pPr>
        <w:pStyle w:val="a1"/>
        <w:adjustRightInd w:val="0"/>
        <w:snapToGrid w:val="0"/>
        <w:spacing w:line="300" w:lineRule="auto"/>
        <w:ind w:firstLineChars="0" w:firstLine="0"/>
      </w:pPr>
      <w:r w:rsidRPr="002C466E">
        <w:t>[27] A. Kannan, I. Givoni, R. Agrawal, and A. Fuxman. Matching unstructured product offers to structured product specifications. In SigKDD, 2011.</w:t>
      </w:r>
    </w:p>
    <w:p w:rsidR="00E94A24" w:rsidRPr="002C466E" w:rsidRDefault="00E94A24" w:rsidP="00E94A24">
      <w:pPr>
        <w:pStyle w:val="a1"/>
        <w:adjustRightInd w:val="0"/>
        <w:snapToGrid w:val="0"/>
        <w:spacing w:line="300" w:lineRule="auto"/>
        <w:ind w:firstLineChars="0" w:firstLine="0"/>
      </w:pPr>
      <w:r w:rsidRPr="002C466E">
        <w:t>[28] L. Kolb, A. Thor, and E. Rahm. Dedoop: Efficient deduplication with hadoop. In VLDB, pages 1878–1881, 2012.</w:t>
      </w:r>
    </w:p>
    <w:p w:rsidR="00E94A24" w:rsidRPr="002C466E" w:rsidRDefault="00E94A24" w:rsidP="00E94A24">
      <w:pPr>
        <w:pStyle w:val="a1"/>
        <w:adjustRightInd w:val="0"/>
        <w:snapToGrid w:val="0"/>
        <w:spacing w:line="300" w:lineRule="auto"/>
        <w:ind w:firstLineChars="0" w:firstLine="0"/>
      </w:pPr>
      <w:r w:rsidRPr="002C466E">
        <w:t>[29] L. Kolb, A. Thor, and E. Rahm. Load balancing for mapreduce-based entity resolution. In ICDE, pages 618–629, 2012.</w:t>
      </w:r>
    </w:p>
    <w:p w:rsidR="00E94A24" w:rsidRPr="002C466E" w:rsidRDefault="00E94A24" w:rsidP="00E94A24">
      <w:pPr>
        <w:pStyle w:val="a1"/>
        <w:adjustRightInd w:val="0"/>
        <w:snapToGrid w:val="0"/>
        <w:spacing w:line="300" w:lineRule="auto"/>
        <w:ind w:firstLineChars="0" w:firstLine="0"/>
      </w:pPr>
      <w:r w:rsidRPr="002C466E">
        <w:t>[30] N. Koudas, S. Sarawagi, and D. Srivastava. Record linkage: similarity measures and algorithms. In SIGMOD, 2006.</w:t>
      </w:r>
    </w:p>
    <w:p w:rsidR="00E94A24" w:rsidRPr="002C466E" w:rsidRDefault="00E94A24" w:rsidP="00E94A24">
      <w:pPr>
        <w:pStyle w:val="a1"/>
        <w:adjustRightInd w:val="0"/>
        <w:snapToGrid w:val="0"/>
        <w:spacing w:line="300" w:lineRule="auto"/>
        <w:ind w:firstLineChars="0" w:firstLine="0"/>
      </w:pPr>
      <w:r w:rsidRPr="002C466E">
        <w:t>[31] P. Li, X. L. Dong, A. Maurino, and D. Srivastava. Linking temporal records. PVLDB, 4(11):956–967, 2011.</w:t>
      </w:r>
    </w:p>
    <w:p w:rsidR="00E94A24" w:rsidRPr="002C466E" w:rsidRDefault="00E94A24" w:rsidP="00E94A24">
      <w:pPr>
        <w:pStyle w:val="a1"/>
        <w:adjustRightInd w:val="0"/>
        <w:snapToGrid w:val="0"/>
        <w:spacing w:line="300" w:lineRule="auto"/>
        <w:ind w:firstLineChars="0" w:firstLine="0"/>
      </w:pPr>
      <w:r w:rsidRPr="002C466E">
        <w:lastRenderedPageBreak/>
        <w:t>[32] X. Li, X. L. Dong, K. B. Lyons, W. Meng, and D. Srivastava. Truth finding on the deep web: Is the problem solved? PVLDB, 6(2), 2013.</w:t>
      </w:r>
    </w:p>
    <w:p w:rsidR="00E94A24" w:rsidRPr="002C466E" w:rsidRDefault="00E94A24" w:rsidP="00E94A24">
      <w:pPr>
        <w:pStyle w:val="a1"/>
        <w:adjustRightInd w:val="0"/>
        <w:snapToGrid w:val="0"/>
        <w:spacing w:line="300" w:lineRule="auto"/>
        <w:ind w:firstLineChars="0" w:firstLine="0"/>
      </w:pPr>
      <w:r w:rsidRPr="002C466E">
        <w:t>[33] X. Liu, X. L. Dong, B. C. Ooi, and D. Srivastava. Online data fusion. PVLDB, 4(12), 2011.</w:t>
      </w:r>
    </w:p>
    <w:p w:rsidR="00E94A24" w:rsidRPr="002C466E" w:rsidRDefault="00E94A24" w:rsidP="00E94A24">
      <w:pPr>
        <w:pStyle w:val="a1"/>
        <w:adjustRightInd w:val="0"/>
        <w:snapToGrid w:val="0"/>
        <w:spacing w:line="300" w:lineRule="auto"/>
        <w:ind w:firstLineChars="0" w:firstLine="0"/>
      </w:pPr>
      <w:r w:rsidRPr="002C466E">
        <w:t>[34] J. Madhavan, S. R. Jeffery, S. Cohen, X. L. Dong, D. Ko, C. Yu, and A. Halevy. Web-scale data integration: You can only afford to pay as you go. In CIDR, 2007.</w:t>
      </w:r>
    </w:p>
    <w:p w:rsidR="00E94A24" w:rsidRPr="002C466E" w:rsidRDefault="00E94A24" w:rsidP="00E94A24">
      <w:pPr>
        <w:pStyle w:val="a1"/>
        <w:adjustRightInd w:val="0"/>
        <w:snapToGrid w:val="0"/>
        <w:spacing w:line="300" w:lineRule="auto"/>
        <w:ind w:firstLineChars="0" w:firstLine="0"/>
      </w:pPr>
      <w:r w:rsidRPr="002C466E">
        <w:t>[35] J. Madhavan, D. Ko, L. Kot, V. Ganapathy, A. Rasmussen, and A. Y. Halevy. Google’s deep web crawl. In PVLDB, pages 1241–1252, 2008.</w:t>
      </w:r>
    </w:p>
    <w:p w:rsidR="00E94A24" w:rsidRPr="002C466E" w:rsidRDefault="00E94A24" w:rsidP="00E94A24">
      <w:pPr>
        <w:pStyle w:val="a1"/>
        <w:adjustRightInd w:val="0"/>
        <w:snapToGrid w:val="0"/>
        <w:spacing w:line="300" w:lineRule="auto"/>
        <w:ind w:firstLineChars="0" w:firstLine="0"/>
      </w:pPr>
      <w:r w:rsidRPr="002C466E">
        <w:t>[36] C. Mathieu, O. Sankur, and W. Schudy. Online correlation clustering. In J.-Y. Marion and T. Schwentick, editors, STACS, volume 5 of LIPIcs, pages 573–584. Schloss Dagstuhl -Leibniz-Zentrum fuer Informatik, 2010.</w:t>
      </w:r>
    </w:p>
    <w:p w:rsidR="00E94A24" w:rsidRPr="002C466E" w:rsidRDefault="00E94A24" w:rsidP="00E94A24">
      <w:pPr>
        <w:pStyle w:val="a1"/>
        <w:adjustRightInd w:val="0"/>
        <w:snapToGrid w:val="0"/>
        <w:spacing w:line="300" w:lineRule="auto"/>
        <w:ind w:firstLineChars="0" w:firstLine="0"/>
      </w:pPr>
      <w:r w:rsidRPr="002C466E">
        <w:t>[37] B. McNeill, H. Kardes, and A. Borthwick. Dynamic record blocking: Efficient linking of massive databases in mapreduce. In QDB, 2012.</w:t>
      </w:r>
    </w:p>
    <w:p w:rsidR="00E94A24" w:rsidRPr="002C466E" w:rsidRDefault="00E94A24" w:rsidP="00E94A24">
      <w:pPr>
        <w:pStyle w:val="a1"/>
        <w:adjustRightInd w:val="0"/>
        <w:snapToGrid w:val="0"/>
        <w:spacing w:line="300" w:lineRule="auto"/>
        <w:ind w:firstLineChars="0" w:firstLine="0"/>
      </w:pPr>
      <w:r w:rsidRPr="002C466E">
        <w:t>[38] J.PasternackandD.Roth. Knowing whattobelieve(whenyoualready know something). In COLING, pages 877–885, 2010.</w:t>
      </w:r>
    </w:p>
    <w:p w:rsidR="00E94A24" w:rsidRPr="002C466E" w:rsidRDefault="00E94A24" w:rsidP="00E94A24">
      <w:pPr>
        <w:pStyle w:val="a1"/>
        <w:adjustRightInd w:val="0"/>
        <w:snapToGrid w:val="0"/>
        <w:spacing w:line="300" w:lineRule="auto"/>
        <w:ind w:firstLineChars="0" w:firstLine="0"/>
      </w:pPr>
      <w:r w:rsidRPr="002C466E">
        <w:t>[39] J. Pasternack and D. Roth. Making better informed trust decisions with generalized fact-finding. In IJCAI, pages 2324–2329, 2011.</w:t>
      </w:r>
    </w:p>
    <w:p w:rsidR="00E94A24" w:rsidRPr="002C466E" w:rsidRDefault="00E94A24" w:rsidP="00E94A24">
      <w:pPr>
        <w:pStyle w:val="a1"/>
        <w:adjustRightInd w:val="0"/>
        <w:snapToGrid w:val="0"/>
        <w:spacing w:line="300" w:lineRule="auto"/>
        <w:ind w:firstLineChars="0" w:firstLine="0"/>
      </w:pPr>
      <w:r w:rsidRPr="002C466E">
        <w:t>[40] R.PimplikarandS.Sarawagi.Answeringtablequeriesontheweb using column keywords. PVLDB, 5(10):908–919, 2012.</w:t>
      </w:r>
    </w:p>
    <w:p w:rsidR="00E94A24" w:rsidRPr="002C466E" w:rsidRDefault="00E94A24" w:rsidP="00E94A24">
      <w:pPr>
        <w:pStyle w:val="a1"/>
        <w:adjustRightInd w:val="0"/>
        <w:snapToGrid w:val="0"/>
        <w:spacing w:line="300" w:lineRule="auto"/>
        <w:ind w:firstLineChars="0" w:firstLine="0"/>
      </w:pPr>
      <w:r w:rsidRPr="002C466E">
        <w:t>[41] E. Rahm and P. A. Bernstein. A survey of approaches to automatic schema matching. VLDBJ, 10(4):334–350, 2001.</w:t>
      </w:r>
    </w:p>
    <w:p w:rsidR="00E94A24" w:rsidRPr="002C466E" w:rsidRDefault="00E94A24" w:rsidP="00E94A24">
      <w:pPr>
        <w:pStyle w:val="a1"/>
        <w:adjustRightInd w:val="0"/>
        <w:snapToGrid w:val="0"/>
        <w:spacing w:line="300" w:lineRule="auto"/>
        <w:ind w:firstLineChars="0" w:firstLine="0"/>
      </w:pPr>
      <w:r w:rsidRPr="002C466E">
        <w:t>[42] A. D. Sarma, X. L. Dong, and A. Y. Halevy. Data modeling in dataspace supportplatforms.InA.Borgida,V.K.Chaudhri,P.Giorgini, and E. S. K. Yu, editors, Conceptual Modeling: Foundations and Applications, volume 5600 of Lecture Notes in Computer Science, pages 122–138. Springer, 2009.</w:t>
      </w:r>
    </w:p>
    <w:p w:rsidR="00E94A24" w:rsidRPr="002C466E" w:rsidRDefault="00E94A24" w:rsidP="00E94A24">
      <w:pPr>
        <w:pStyle w:val="a1"/>
        <w:adjustRightInd w:val="0"/>
        <w:snapToGrid w:val="0"/>
        <w:spacing w:line="300" w:lineRule="auto"/>
        <w:ind w:firstLineChars="0" w:firstLine="0"/>
      </w:pPr>
      <w:r w:rsidRPr="002C466E">
        <w:t>[43] P. P. Talukdar, Z. G. Ives, and F. Pereira. Automatically incorporating new sources in keyword search-based data integration. In Elmagarmid and Agrawal [13], pages 387–398.</w:t>
      </w:r>
    </w:p>
    <w:p w:rsidR="00E94A24" w:rsidRPr="002C466E" w:rsidRDefault="00E94A24" w:rsidP="00E94A24">
      <w:pPr>
        <w:pStyle w:val="a1"/>
        <w:adjustRightInd w:val="0"/>
        <w:snapToGrid w:val="0"/>
        <w:spacing w:line="300" w:lineRule="auto"/>
        <w:ind w:firstLineChars="0" w:firstLine="0"/>
      </w:pPr>
      <w:r w:rsidRPr="002C466E">
        <w:t>[44] T. Vogel and F. Naumann. Automatic blocking key selection for duplicate detection based on unigram combinations. In QDB, 2012.</w:t>
      </w:r>
    </w:p>
    <w:p w:rsidR="00E94A24" w:rsidRPr="002C466E" w:rsidRDefault="00E94A24" w:rsidP="00E94A24">
      <w:pPr>
        <w:pStyle w:val="a1"/>
        <w:adjustRightInd w:val="0"/>
        <w:snapToGrid w:val="0"/>
        <w:spacing w:line="300" w:lineRule="auto"/>
        <w:ind w:firstLineChars="0" w:firstLine="0"/>
      </w:pPr>
      <w:r w:rsidRPr="002C466E">
        <w:t>[45] S. E. Whang and H. Garcia-Molina. Developments in generic entity resolution. Bulletin of the Technical Committee on Data Engineering, 34(3):52–60, 2011.</w:t>
      </w:r>
    </w:p>
    <w:p w:rsidR="00E94A24" w:rsidRPr="002C466E" w:rsidRDefault="00E94A24" w:rsidP="00E94A24">
      <w:pPr>
        <w:pStyle w:val="a1"/>
        <w:adjustRightInd w:val="0"/>
        <w:snapToGrid w:val="0"/>
        <w:spacing w:line="300" w:lineRule="auto"/>
        <w:ind w:firstLineChars="0" w:firstLine="0"/>
      </w:pPr>
      <w:r w:rsidRPr="002C466E">
        <w:t>[46] W. E. Winkler. The state of record linkage and current research problems. Technical report, Statistical Research Division, U.S. Bureau of the Census, Washington, D.C., 1999.</w:t>
      </w:r>
    </w:p>
    <w:p w:rsidR="00E94A24" w:rsidRPr="002C466E" w:rsidRDefault="00E94A24" w:rsidP="00E94A24">
      <w:pPr>
        <w:pStyle w:val="a1"/>
        <w:adjustRightInd w:val="0"/>
        <w:snapToGrid w:val="0"/>
        <w:spacing w:line="300" w:lineRule="auto"/>
        <w:ind w:firstLineChars="0" w:firstLine="0"/>
      </w:pPr>
      <w:r w:rsidRPr="002C466E">
        <w:t>[47] X. Yin, J. Han, and P. S. Yu. Truth discovery with multiple conflicting information providers on the web. IEEE Trans. Knowl. Data Eng., 20:796–808, 2008.</w:t>
      </w:r>
    </w:p>
    <w:p w:rsidR="00E94A24" w:rsidRPr="002C466E" w:rsidRDefault="00E94A24" w:rsidP="00E94A24">
      <w:pPr>
        <w:pStyle w:val="a1"/>
        <w:adjustRightInd w:val="0"/>
        <w:snapToGrid w:val="0"/>
        <w:spacing w:line="300" w:lineRule="auto"/>
        <w:ind w:firstLineChars="0" w:firstLine="0"/>
      </w:pPr>
      <w:r w:rsidRPr="002C466E">
        <w:lastRenderedPageBreak/>
        <w:t>[48] X. Yin and W. Tan. Semi-supervised truth discovery. In WWW, pages 217–226, 2011.</w:t>
      </w:r>
    </w:p>
    <w:p w:rsidR="00E94A24" w:rsidRPr="002C466E" w:rsidRDefault="00E94A24" w:rsidP="00E94A24">
      <w:pPr>
        <w:pStyle w:val="a1"/>
        <w:adjustRightInd w:val="0"/>
        <w:snapToGrid w:val="0"/>
        <w:spacing w:line="300" w:lineRule="auto"/>
        <w:ind w:firstLineChars="0" w:firstLine="0"/>
      </w:pPr>
      <w:r w:rsidRPr="002C466E">
        <w:t>[49] B. Zhao and J. Han. A probabilistic model for estimating real-valued truth from conflicting sources. In QDB, 2012.</w:t>
      </w:r>
    </w:p>
    <w:p w:rsidR="005A629F" w:rsidRPr="002C466E" w:rsidRDefault="00E94A24" w:rsidP="00A326DA">
      <w:pPr>
        <w:pStyle w:val="a1"/>
        <w:adjustRightInd w:val="0"/>
        <w:snapToGrid w:val="0"/>
        <w:spacing w:line="300" w:lineRule="auto"/>
        <w:ind w:firstLineChars="0" w:firstLine="0"/>
      </w:pPr>
      <w:r w:rsidRPr="002C466E">
        <w:t>[50] B. Zhao, B. I. P. Rubinstein, J. Gemmell, and J. Han. A bayesian approach to discovering truth from conflicting sources for data integration. PVLDB, 5(6):550–561, 2012.</w:t>
      </w:r>
    </w:p>
    <w:p w:rsidR="00D42D2E" w:rsidRPr="00DB50B4" w:rsidRDefault="008E5D4F" w:rsidP="00DB50B4">
      <w:pPr>
        <w:pStyle w:val="1"/>
        <w:numPr>
          <w:ilvl w:val="0"/>
          <w:numId w:val="0"/>
        </w:numPr>
        <w:adjustRightInd w:val="0"/>
        <w:snapToGrid w:val="0"/>
        <w:spacing w:before="400" w:after="200" w:line="300" w:lineRule="auto"/>
        <w:rPr>
          <w:b w:val="0"/>
        </w:rPr>
      </w:pPr>
      <w:bookmarkStart w:id="127" w:name="_Toc485999802"/>
      <w:r w:rsidRPr="002C466E">
        <w:rPr>
          <w:noProof/>
        </w:rPr>
        <w:lastRenderedPageBreak/>
        <w:drawing>
          <wp:anchor distT="0" distB="0" distL="114300" distR="114300" simplePos="0" relativeHeight="251656192" behindDoc="0" locked="0" layoutInCell="1" allowOverlap="1">
            <wp:simplePos x="0" y="0"/>
            <wp:positionH relativeFrom="column">
              <wp:posOffset>-286385</wp:posOffset>
            </wp:positionH>
            <wp:positionV relativeFrom="paragraph">
              <wp:posOffset>520065</wp:posOffset>
            </wp:positionV>
            <wp:extent cx="5817870" cy="7424420"/>
            <wp:effectExtent l="0" t="0" r="0" b="5080"/>
            <wp:wrapSquare wrapText="bothSides"/>
            <wp:docPr id="13" name="图片 13" descr="bigIntegration_icde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igIntegration_icde_页面_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6423"/>
                    <a:stretch/>
                  </pic:blipFill>
                  <pic:spPr bwMode="auto">
                    <a:xfrm>
                      <a:off x="0" y="0"/>
                      <a:ext cx="5817870" cy="7424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42D2E" w:rsidRPr="002C466E">
        <w:rPr>
          <w:b w:val="0"/>
        </w:rPr>
        <w:t>附录</w:t>
      </w:r>
      <w:r w:rsidR="00D42D2E" w:rsidRPr="002C466E">
        <w:rPr>
          <w:b w:val="0"/>
        </w:rPr>
        <w:t xml:space="preserve">2 </w:t>
      </w:r>
      <w:r w:rsidR="00D42D2E" w:rsidRPr="002C466E">
        <w:rPr>
          <w:b w:val="0"/>
        </w:rPr>
        <w:t>外文文献原文</w:t>
      </w:r>
      <w:bookmarkEnd w:id="127"/>
    </w:p>
    <w:p w:rsidR="00F45B51" w:rsidRPr="002C466E" w:rsidRDefault="00F45B51" w:rsidP="00F45B51">
      <w:pPr>
        <w:pStyle w:val="afa"/>
        <w:adjustRightInd w:val="0"/>
        <w:snapToGrid w:val="0"/>
        <w:spacing w:before="400" w:beforeAutospacing="0" w:after="200" w:afterAutospacing="0" w:line="300" w:lineRule="auto"/>
        <w:jc w:val="center"/>
        <w:rPr>
          <w:rFonts w:ascii="Times New Roman" w:eastAsia="黑体" w:hAnsi="Times New Roman" w:cs="Times New Roman"/>
          <w:sz w:val="36"/>
          <w:szCs w:val="36"/>
        </w:rPr>
      </w:pPr>
      <w:r w:rsidRPr="002C466E">
        <w:rPr>
          <w:rFonts w:ascii="Times New Roman" w:eastAsia="黑体" w:hAnsi="Times New Roman" w:cs="Times New Roman"/>
          <w:sz w:val="36"/>
          <w:szCs w:val="36"/>
        </w:rPr>
        <w:lastRenderedPageBreak/>
        <w:br w:type="page"/>
      </w:r>
      <w:r w:rsidR="0004699B" w:rsidRPr="002C466E">
        <w:rPr>
          <w:rFonts w:ascii="Times New Roman" w:hAnsi="Times New Roman" w:cs="Times New Roman"/>
          <w:noProof/>
        </w:rPr>
        <w:drawing>
          <wp:anchor distT="0" distB="0" distL="114300" distR="114300" simplePos="0" relativeHeight="251657216" behindDoc="0" locked="0" layoutInCell="1" allowOverlap="1">
            <wp:simplePos x="0" y="0"/>
            <wp:positionH relativeFrom="column">
              <wp:align>center</wp:align>
            </wp:positionH>
            <wp:positionV relativeFrom="paragraph">
              <wp:posOffset>89535</wp:posOffset>
            </wp:positionV>
            <wp:extent cx="6055995" cy="7830185"/>
            <wp:effectExtent l="0" t="0" r="0" b="0"/>
            <wp:wrapSquare wrapText="bothSides"/>
            <wp:docPr id="14" name="图片 14" descr="bigIntegration_icde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gIntegration_icde_页面_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055995" cy="7830185"/>
                    </a:xfrm>
                    <a:prstGeom prst="rect">
                      <a:avLst/>
                    </a:prstGeom>
                    <a:noFill/>
                    <a:ln>
                      <a:noFill/>
                    </a:ln>
                  </pic:spPr>
                </pic:pic>
              </a:graphicData>
            </a:graphic>
            <wp14:sizeRelH relativeFrom="page">
              <wp14:pctWidth>0</wp14:pctWidth>
            </wp14:sizeRelH>
            <wp14:sizeRelV relativeFrom="page">
              <wp14:pctHeight>0</wp14:pctHeight>
            </wp14:sizeRelV>
          </wp:anchor>
        </w:drawing>
      </w:r>
    </w:p>
    <w:bookmarkEnd w:id="125"/>
    <w:p w:rsidR="00AC26EB" w:rsidRPr="002C466E" w:rsidRDefault="0004699B" w:rsidP="00F45B51">
      <w:r w:rsidRPr="002C466E">
        <w:rPr>
          <w:noProof/>
        </w:rPr>
        <w:lastRenderedPageBreak/>
        <w:drawing>
          <wp:anchor distT="0" distB="0" distL="114300" distR="114300" simplePos="0" relativeHeight="251658240" behindDoc="0" locked="0" layoutInCell="1" allowOverlap="1">
            <wp:simplePos x="0" y="0"/>
            <wp:positionH relativeFrom="column">
              <wp:align>center</wp:align>
            </wp:positionH>
            <wp:positionV relativeFrom="paragraph">
              <wp:posOffset>3810</wp:posOffset>
            </wp:positionV>
            <wp:extent cx="6122670" cy="7924165"/>
            <wp:effectExtent l="0" t="0" r="0" b="0"/>
            <wp:wrapSquare wrapText="bothSides"/>
            <wp:docPr id="15" name="图片 15" descr="bigIntegration_icde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igIntegration_icde_页面_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2670" cy="792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0371" w:rsidRPr="002C466E" w:rsidRDefault="0004699B" w:rsidP="00407D4D">
      <w:r w:rsidRPr="002C466E">
        <w:rPr>
          <w:noProof/>
        </w:rPr>
        <w:lastRenderedPageBreak/>
        <w:drawing>
          <wp:anchor distT="0" distB="0" distL="114300" distR="114300" simplePos="0" relativeHeight="251659264" behindDoc="0" locked="0" layoutInCell="1" allowOverlap="1">
            <wp:simplePos x="0" y="0"/>
            <wp:positionH relativeFrom="column">
              <wp:align>center</wp:align>
            </wp:positionH>
            <wp:positionV relativeFrom="paragraph">
              <wp:posOffset>-5715</wp:posOffset>
            </wp:positionV>
            <wp:extent cx="5981700" cy="7747635"/>
            <wp:effectExtent l="0" t="0" r="0" b="0"/>
            <wp:wrapSquare wrapText="bothSides"/>
            <wp:docPr id="16" name="图片 16" descr="bigIntegration_icde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Integration_icde_页面_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81700" cy="774763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28" w:name="_Toc74542545"/>
      <w:bookmarkEnd w:id="128"/>
    </w:p>
    <w:sectPr w:rsidR="00710371" w:rsidRPr="002C466E" w:rsidSect="00DB7177">
      <w:headerReference w:type="default" r:id="rId54"/>
      <w:endnotePr>
        <w:numFmt w:val="decimal"/>
      </w:endnotePr>
      <w:pgSz w:w="11907" w:h="16840" w:code="9"/>
      <w:pgMar w:top="2155" w:right="1701" w:bottom="1701" w:left="1701" w:header="1701" w:footer="1304" w:gutter="284"/>
      <w:pgNumType w:start="1"/>
      <w:cols w:space="425"/>
      <w:docGrid w:linePitch="360"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1FD9" w:rsidRDefault="00651FD9">
      <w:r>
        <w:separator/>
      </w:r>
    </w:p>
  </w:endnote>
  <w:endnote w:type="continuationSeparator" w:id="0">
    <w:p w:rsidR="00651FD9" w:rsidRDefault="00651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0B4" w:rsidRDefault="00DB50B4" w:rsidP="00A26314">
    <w:pPr>
      <w:pStyle w:val="a7"/>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C0602F">
      <w:rPr>
        <w:noProof/>
        <w:kern w:val="0"/>
        <w:szCs w:val="21"/>
      </w:rPr>
      <w:t>30</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1FD9" w:rsidRDefault="00651FD9">
      <w:r>
        <w:separator/>
      </w:r>
    </w:p>
  </w:footnote>
  <w:footnote w:type="continuationSeparator" w:id="0">
    <w:p w:rsidR="00651FD9" w:rsidRDefault="00651FD9">
      <w:r>
        <w:continuationSeparator/>
      </w:r>
    </w:p>
  </w:footnote>
  <w:footnote w:id="1">
    <w:p w:rsidR="00DB50B4" w:rsidRDefault="00DB50B4" w:rsidP="009704B2">
      <w:pPr>
        <w:pStyle w:val="ad"/>
      </w:pPr>
      <w:r>
        <w:rPr>
          <w:rStyle w:val="af1"/>
        </w:rPr>
        <w:footnoteRef/>
      </w:r>
      <w:r>
        <w:t xml:space="preserve"> </w:t>
      </w:r>
      <w:r w:rsidRPr="00421050">
        <w:t xml:space="preserve">  https://www.freebase.com/</w:t>
      </w:r>
    </w:p>
  </w:footnote>
  <w:footnote w:id="2">
    <w:p w:rsidR="00DB50B4" w:rsidRDefault="00DB50B4" w:rsidP="009704B2">
      <w:pPr>
        <w:pStyle w:val="ad"/>
      </w:pPr>
      <w:r>
        <w:rPr>
          <w:rStyle w:val="af1"/>
        </w:rPr>
        <w:footnoteRef/>
      </w:r>
      <w:r>
        <w:t xml:space="preserve"> </w:t>
      </w:r>
      <w:r w:rsidRPr="00421050">
        <w:t xml:space="preserve">  http://wordnet.princeton.edu/</w:t>
      </w:r>
    </w:p>
  </w:footnote>
  <w:footnote w:id="3">
    <w:p w:rsidR="00DB50B4" w:rsidRDefault="00DB50B4" w:rsidP="009704B2">
      <w:pPr>
        <w:pStyle w:val="ad"/>
      </w:pPr>
      <w:r>
        <w:rPr>
          <w:rStyle w:val="af1"/>
        </w:rPr>
        <w:footnoteRef/>
      </w:r>
      <w:r>
        <w:t xml:space="preserve"> </w:t>
      </w:r>
      <w:r w:rsidRPr="00421050">
        <w:t xml:space="preserve">  http://research.microsoft.com/en-us/projects/probase/</w:t>
      </w:r>
    </w:p>
  </w:footnote>
  <w:footnote w:id="4">
    <w:p w:rsidR="00DB50B4" w:rsidRDefault="00DB50B4" w:rsidP="009704B2">
      <w:pPr>
        <w:pStyle w:val="ad"/>
      </w:pPr>
      <w:r>
        <w:rPr>
          <w:rStyle w:val="af1"/>
        </w:rPr>
        <w:footnoteRef/>
      </w:r>
      <w:r>
        <w:t xml:space="preserve"> </w:t>
      </w:r>
      <w:r w:rsidRPr="00421050">
        <w:t xml:space="preserve">  http://www.mpi-inf.mpg.de/departments/databases-and-information-systems/research/yago-naga/yago/</w:t>
      </w:r>
    </w:p>
  </w:footnote>
  <w:footnote w:id="5">
    <w:p w:rsidR="00DB50B4" w:rsidRDefault="00DB50B4" w:rsidP="009704B2">
      <w:pPr>
        <w:pStyle w:val="ad"/>
      </w:pPr>
      <w:r>
        <w:rPr>
          <w:rStyle w:val="af1"/>
        </w:rPr>
        <w:footnoteRef/>
      </w:r>
      <w:r>
        <w:t xml:space="preserve"> </w:t>
      </w:r>
      <w:r w:rsidRPr="002A1C9C">
        <w:t>https://data.cityofnewyork.us/</w:t>
      </w:r>
    </w:p>
  </w:footnote>
  <w:footnote w:id="6">
    <w:p w:rsidR="00DB50B4" w:rsidRDefault="00DB50B4" w:rsidP="009704B2">
      <w:pPr>
        <w:pStyle w:val="ad"/>
      </w:pPr>
      <w:r>
        <w:rPr>
          <w:rStyle w:val="af1"/>
        </w:rPr>
        <w:footnoteRef/>
      </w:r>
      <w:r>
        <w:t xml:space="preserve"> </w:t>
      </w:r>
      <w:r w:rsidRPr="002A1C9C">
        <w:t>https://data.sfgov.org/</w:t>
      </w:r>
    </w:p>
  </w:footnote>
  <w:footnote w:id="7">
    <w:p w:rsidR="00DB50B4" w:rsidRDefault="00DB50B4">
      <w:pPr>
        <w:pStyle w:val="ad"/>
      </w:pPr>
      <w:r>
        <w:rPr>
          <w:rStyle w:val="af1"/>
        </w:rPr>
        <w:footnoteRef/>
      </w:r>
      <w:r>
        <w:t xml:space="preserve"> </w:t>
      </w:r>
      <w:r w:rsidRPr="00C05904">
        <w:t>http://dilbert.com/strips/comic/2012-07-29/</w:t>
      </w:r>
    </w:p>
  </w:footnote>
  <w:footnote w:id="8">
    <w:p w:rsidR="00DB50B4" w:rsidRDefault="00DB50B4">
      <w:pPr>
        <w:pStyle w:val="ad"/>
      </w:pPr>
      <w:r>
        <w:rPr>
          <w:rStyle w:val="af1"/>
        </w:rPr>
        <w:footnoteRef/>
      </w:r>
      <w:r>
        <w:t xml:space="preserve"> </w:t>
      </w:r>
      <w:r w:rsidRPr="00C05904">
        <w:t>http://en.wikipedia.org/wiki/Big data</w:t>
      </w:r>
    </w:p>
  </w:footnote>
  <w:footnote w:id="9">
    <w:p w:rsidR="00DB50B4" w:rsidRDefault="00DB50B4">
      <w:pPr>
        <w:pStyle w:val="ad"/>
      </w:pPr>
      <w:r>
        <w:rPr>
          <w:rStyle w:val="af1"/>
        </w:rPr>
        <w:footnoteRef/>
      </w:r>
      <w:r>
        <w:t xml:space="preserve"> </w:t>
      </w:r>
      <w:r w:rsidRPr="00C05904">
        <w:t>http://en.wikipedia.org/wiki/Data fusion</w:t>
      </w:r>
    </w:p>
  </w:footnote>
  <w:footnote w:id="10">
    <w:p w:rsidR="00DB50B4" w:rsidRDefault="00DB50B4">
      <w:pPr>
        <w:pStyle w:val="ad"/>
      </w:pPr>
      <w:r>
        <w:rPr>
          <w:rStyle w:val="af1"/>
        </w:rPr>
        <w:footnoteRef/>
      </w:r>
      <w:r>
        <w:t xml:space="preserve"> </w:t>
      </w:r>
      <w:r w:rsidRPr="00C83E80">
        <w:t>http://www-01.ibm.com/software/data/bigdata/</w:t>
      </w:r>
    </w:p>
  </w:footnote>
  <w:footnote w:id="11">
    <w:p w:rsidR="00DB50B4" w:rsidRDefault="00DB50B4">
      <w:pPr>
        <w:pStyle w:val="ad"/>
      </w:pPr>
      <w:r>
        <w:rPr>
          <w:rStyle w:val="af1"/>
        </w:rPr>
        <w:footnoteRef/>
      </w:r>
      <w:r>
        <w:t xml:space="preserve"> </w:t>
      </w:r>
      <w:r w:rsidRPr="00FF7D45">
        <w:t>http://howsoftwareisbuilt.com/2010/01/06/interview-with-amr-awadallahcloudera-ct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0B4" w:rsidRPr="00E6607F" w:rsidRDefault="00DB50B4" w:rsidP="00C85657">
    <w:pPr>
      <w:pStyle w:val="12"/>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0B4" w:rsidRPr="00E6607F" w:rsidRDefault="00DB50B4" w:rsidP="00C85657">
    <w:pPr>
      <w:pStyle w:val="12"/>
    </w:pP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0B4" w:rsidRPr="00E6607F" w:rsidRDefault="00DB50B4" w:rsidP="00C85657">
    <w:pPr>
      <w:pStyle w:val="12"/>
    </w:pP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E0D1D"/>
    <w:multiLevelType w:val="hybridMultilevel"/>
    <w:tmpl w:val="C688FA1A"/>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6722F3"/>
    <w:multiLevelType w:val="hybridMultilevel"/>
    <w:tmpl w:val="76983FC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A582A"/>
    <w:multiLevelType w:val="hybridMultilevel"/>
    <w:tmpl w:val="552030EE"/>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 w15:restartNumberingAfterBreak="0">
    <w:nsid w:val="081F49FC"/>
    <w:multiLevelType w:val="hybridMultilevel"/>
    <w:tmpl w:val="086ED7E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242DEE"/>
    <w:multiLevelType w:val="hybridMultilevel"/>
    <w:tmpl w:val="B950C2D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15BDC"/>
    <w:multiLevelType w:val="hybridMultilevel"/>
    <w:tmpl w:val="96C6936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6" w15:restartNumberingAfterBreak="0">
    <w:nsid w:val="141476D1"/>
    <w:multiLevelType w:val="hybridMultilevel"/>
    <w:tmpl w:val="F1D07594"/>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76346E"/>
    <w:multiLevelType w:val="hybridMultilevel"/>
    <w:tmpl w:val="27F6901C"/>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8" w15:restartNumberingAfterBreak="0">
    <w:nsid w:val="1AAF7365"/>
    <w:multiLevelType w:val="hybridMultilevel"/>
    <w:tmpl w:val="F16A2A68"/>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9" w15:restartNumberingAfterBreak="0">
    <w:nsid w:val="1B4568A6"/>
    <w:multiLevelType w:val="hybridMultilevel"/>
    <w:tmpl w:val="BA2A71D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FE6EF6"/>
    <w:multiLevelType w:val="hybridMultilevel"/>
    <w:tmpl w:val="7F30E892"/>
    <w:lvl w:ilvl="0" w:tplc="0628804C">
      <w:start w:val="1"/>
      <w:numFmt w:val="decimal"/>
      <w:lvlText w:val="（%1）"/>
      <w:lvlJc w:val="left"/>
      <w:pPr>
        <w:tabs>
          <w:tab w:val="num" w:pos="1125"/>
        </w:tabs>
        <w:ind w:left="1125" w:hanging="876"/>
      </w:pPr>
      <w:rPr>
        <w:rFonts w:hint="default"/>
      </w:rPr>
    </w:lvl>
    <w:lvl w:ilvl="1" w:tplc="04090019" w:tentative="1">
      <w:start w:val="1"/>
      <w:numFmt w:val="lowerLetter"/>
      <w:lvlText w:val="%2)"/>
      <w:lvlJc w:val="left"/>
      <w:pPr>
        <w:tabs>
          <w:tab w:val="num" w:pos="1089"/>
        </w:tabs>
        <w:ind w:left="1089" w:hanging="420"/>
      </w:pPr>
    </w:lvl>
    <w:lvl w:ilvl="2" w:tplc="0409001B" w:tentative="1">
      <w:start w:val="1"/>
      <w:numFmt w:val="lowerRoman"/>
      <w:lvlText w:val="%3."/>
      <w:lvlJc w:val="right"/>
      <w:pPr>
        <w:tabs>
          <w:tab w:val="num" w:pos="1509"/>
        </w:tabs>
        <w:ind w:left="1509" w:hanging="420"/>
      </w:pPr>
    </w:lvl>
    <w:lvl w:ilvl="3" w:tplc="0409000F" w:tentative="1">
      <w:start w:val="1"/>
      <w:numFmt w:val="decimal"/>
      <w:lvlText w:val="%4."/>
      <w:lvlJc w:val="left"/>
      <w:pPr>
        <w:tabs>
          <w:tab w:val="num" w:pos="1929"/>
        </w:tabs>
        <w:ind w:left="1929" w:hanging="420"/>
      </w:pPr>
    </w:lvl>
    <w:lvl w:ilvl="4" w:tplc="04090019" w:tentative="1">
      <w:start w:val="1"/>
      <w:numFmt w:val="lowerLetter"/>
      <w:lvlText w:val="%5)"/>
      <w:lvlJc w:val="left"/>
      <w:pPr>
        <w:tabs>
          <w:tab w:val="num" w:pos="2349"/>
        </w:tabs>
        <w:ind w:left="2349" w:hanging="420"/>
      </w:pPr>
    </w:lvl>
    <w:lvl w:ilvl="5" w:tplc="0409001B" w:tentative="1">
      <w:start w:val="1"/>
      <w:numFmt w:val="lowerRoman"/>
      <w:lvlText w:val="%6."/>
      <w:lvlJc w:val="right"/>
      <w:pPr>
        <w:tabs>
          <w:tab w:val="num" w:pos="2769"/>
        </w:tabs>
        <w:ind w:left="2769" w:hanging="420"/>
      </w:pPr>
    </w:lvl>
    <w:lvl w:ilvl="6" w:tplc="0409000F" w:tentative="1">
      <w:start w:val="1"/>
      <w:numFmt w:val="decimal"/>
      <w:lvlText w:val="%7."/>
      <w:lvlJc w:val="left"/>
      <w:pPr>
        <w:tabs>
          <w:tab w:val="num" w:pos="3189"/>
        </w:tabs>
        <w:ind w:left="3189" w:hanging="420"/>
      </w:pPr>
    </w:lvl>
    <w:lvl w:ilvl="7" w:tplc="04090019" w:tentative="1">
      <w:start w:val="1"/>
      <w:numFmt w:val="lowerLetter"/>
      <w:lvlText w:val="%8)"/>
      <w:lvlJc w:val="left"/>
      <w:pPr>
        <w:tabs>
          <w:tab w:val="num" w:pos="3609"/>
        </w:tabs>
        <w:ind w:left="3609" w:hanging="420"/>
      </w:pPr>
    </w:lvl>
    <w:lvl w:ilvl="8" w:tplc="0409001B" w:tentative="1">
      <w:start w:val="1"/>
      <w:numFmt w:val="lowerRoman"/>
      <w:lvlText w:val="%9."/>
      <w:lvlJc w:val="right"/>
      <w:pPr>
        <w:tabs>
          <w:tab w:val="num" w:pos="4029"/>
        </w:tabs>
        <w:ind w:left="4029" w:hanging="420"/>
      </w:pPr>
    </w:lvl>
  </w:abstractNum>
  <w:abstractNum w:abstractNumId="11" w15:restartNumberingAfterBreak="0">
    <w:nsid w:val="1ED04866"/>
    <w:multiLevelType w:val="hybridMultilevel"/>
    <w:tmpl w:val="4F2A80D6"/>
    <w:lvl w:ilvl="0" w:tplc="0409001B">
      <w:start w:val="1"/>
      <w:numFmt w:val="lowerRoman"/>
      <w:lvlText w:val="%1."/>
      <w:lvlJc w:val="righ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15:restartNumberingAfterBreak="0">
    <w:nsid w:val="21533695"/>
    <w:multiLevelType w:val="hybridMultilevel"/>
    <w:tmpl w:val="DD7A300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45A1896"/>
    <w:multiLevelType w:val="hybridMultilevel"/>
    <w:tmpl w:val="4B6CEA7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4613962"/>
    <w:multiLevelType w:val="hybridMultilevel"/>
    <w:tmpl w:val="3AFA08AC"/>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16" w15:restartNumberingAfterBreak="0">
    <w:nsid w:val="3B241E30"/>
    <w:multiLevelType w:val="hybridMultilevel"/>
    <w:tmpl w:val="B7D623AE"/>
    <w:lvl w:ilvl="0" w:tplc="7E002F0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B270C2F"/>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15:restartNumberingAfterBreak="0">
    <w:nsid w:val="3C2C1A6D"/>
    <w:multiLevelType w:val="hybridMultilevel"/>
    <w:tmpl w:val="5670761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03892"/>
    <w:multiLevelType w:val="hybridMultilevel"/>
    <w:tmpl w:val="DAEC4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5CD1BF4"/>
    <w:multiLevelType w:val="hybridMultilevel"/>
    <w:tmpl w:val="3724D1B0"/>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7F6C1B"/>
    <w:multiLevelType w:val="hybridMultilevel"/>
    <w:tmpl w:val="28F00554"/>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4E6A70D9"/>
    <w:multiLevelType w:val="hybridMultilevel"/>
    <w:tmpl w:val="47C4888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8A3B33"/>
    <w:multiLevelType w:val="hybridMultilevel"/>
    <w:tmpl w:val="DFA4147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FB1369"/>
    <w:multiLevelType w:val="hybridMultilevel"/>
    <w:tmpl w:val="0A7C9882"/>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2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F5F0623"/>
    <w:multiLevelType w:val="multilevel"/>
    <w:tmpl w:val="425C4C10"/>
    <w:lvl w:ilvl="0">
      <w:start w:val="1"/>
      <w:numFmt w:val="decimal"/>
      <w:pStyle w:val="1"/>
      <w:suff w:val="space"/>
      <w:lvlText w:val="第%1章"/>
      <w:lvlJc w:val="left"/>
      <w:pPr>
        <w:ind w:left="1677" w:hanging="432"/>
      </w:pPr>
      <w:rPr>
        <w:rFonts w:ascii="Times New Roman" w:hAnsi="Times New Roman" w:cs="Times New Roman" w:hint="default"/>
        <w:b w:val="0"/>
      </w:rPr>
    </w:lvl>
    <w:lvl w:ilvl="1">
      <w:start w:val="1"/>
      <w:numFmt w:val="decimal"/>
      <w:pStyle w:val="2"/>
      <w:suff w:val="space"/>
      <w:lvlText w:val="%1.%2"/>
      <w:lvlJc w:val="left"/>
      <w:pPr>
        <w:ind w:left="2817" w:hanging="576"/>
      </w:pPr>
      <w:rPr>
        <w:rFonts w:ascii="Times New Roman" w:eastAsia="黑体" w:hAnsi="Times New Roman" w:cs="Times New Roman" w:hint="default"/>
        <w:b/>
      </w:rPr>
    </w:lvl>
    <w:lvl w:ilvl="2">
      <w:start w:val="1"/>
      <w:numFmt w:val="decimal"/>
      <w:pStyle w:val="3"/>
      <w:suff w:val="space"/>
      <w:lvlText w:val="%1.%2.%3"/>
      <w:lvlJc w:val="left"/>
      <w:pPr>
        <w:ind w:left="720" w:hanging="720"/>
      </w:pPr>
      <w:rPr>
        <w:rFonts w:ascii="Times New Roman" w:hAnsi="Times New Roman" w:cs="Times New Roman" w:hint="default"/>
        <w:b/>
      </w:rPr>
    </w:lvl>
    <w:lvl w:ilvl="3">
      <w:start w:val="1"/>
      <w:numFmt w:val="decimal"/>
      <w:pStyle w:val="4"/>
      <w:suff w:val="space"/>
      <w:lvlText w:val="%1.%2.%3.%4"/>
      <w:lvlJc w:val="left"/>
      <w:pPr>
        <w:ind w:left="864" w:hanging="864"/>
      </w:pPr>
      <w:rPr>
        <w:rFonts w:ascii="Times New Roman" w:hAnsi="Times New Roman" w:cs="Times New Roman" w:hint="default"/>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15:restartNumberingAfterBreak="0">
    <w:nsid w:val="5F755293"/>
    <w:multiLevelType w:val="hybridMultilevel"/>
    <w:tmpl w:val="47785392"/>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9" w15:restartNumberingAfterBreak="0">
    <w:nsid w:val="5FAA3B00"/>
    <w:multiLevelType w:val="hybridMultilevel"/>
    <w:tmpl w:val="CF6AC098"/>
    <w:lvl w:ilvl="0" w:tplc="7E002F02">
      <w:start w:val="1"/>
      <w:numFmt w:val="decimal"/>
      <w:lvlText w:val="(%1)"/>
      <w:lvlJc w:val="left"/>
      <w:pPr>
        <w:ind w:left="13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1EA7640"/>
    <w:multiLevelType w:val="hybridMultilevel"/>
    <w:tmpl w:val="8FC88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5E5DDA"/>
    <w:multiLevelType w:val="hybridMultilevel"/>
    <w:tmpl w:val="9A14A0FA"/>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32" w15:restartNumberingAfterBreak="0">
    <w:nsid w:val="776414CD"/>
    <w:multiLevelType w:val="hybridMultilevel"/>
    <w:tmpl w:val="D82CCBC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FF31C0"/>
    <w:multiLevelType w:val="hybridMultilevel"/>
    <w:tmpl w:val="282CA9D2"/>
    <w:lvl w:ilvl="0" w:tplc="8D36F010">
      <w:start w:val="1"/>
      <w:numFmt w:val="decimal"/>
      <w:lvlText w:val="%1."/>
      <w:lvlJc w:val="left"/>
      <w:pPr>
        <w:tabs>
          <w:tab w:val="num" w:pos="855"/>
        </w:tabs>
        <w:ind w:left="855" w:hanging="360"/>
      </w:pPr>
      <w:rPr>
        <w:rFonts w:hint="default"/>
      </w:rPr>
    </w:lvl>
    <w:lvl w:ilvl="1" w:tplc="04090019" w:tentative="1">
      <w:start w:val="1"/>
      <w:numFmt w:val="lowerLetter"/>
      <w:lvlText w:val="%2)"/>
      <w:lvlJc w:val="left"/>
      <w:pPr>
        <w:tabs>
          <w:tab w:val="num" w:pos="1335"/>
        </w:tabs>
        <w:ind w:left="1335" w:hanging="420"/>
      </w:pPr>
    </w:lvl>
    <w:lvl w:ilvl="2" w:tplc="0409001B" w:tentative="1">
      <w:start w:val="1"/>
      <w:numFmt w:val="lowerRoman"/>
      <w:lvlText w:val="%3."/>
      <w:lvlJc w:val="right"/>
      <w:pPr>
        <w:tabs>
          <w:tab w:val="num" w:pos="1755"/>
        </w:tabs>
        <w:ind w:left="1755" w:hanging="420"/>
      </w:pPr>
    </w:lvl>
    <w:lvl w:ilvl="3" w:tplc="0409000F" w:tentative="1">
      <w:start w:val="1"/>
      <w:numFmt w:val="decimal"/>
      <w:lvlText w:val="%4."/>
      <w:lvlJc w:val="left"/>
      <w:pPr>
        <w:tabs>
          <w:tab w:val="num" w:pos="2175"/>
        </w:tabs>
        <w:ind w:left="2175" w:hanging="420"/>
      </w:pPr>
    </w:lvl>
    <w:lvl w:ilvl="4" w:tplc="04090019" w:tentative="1">
      <w:start w:val="1"/>
      <w:numFmt w:val="lowerLetter"/>
      <w:lvlText w:val="%5)"/>
      <w:lvlJc w:val="left"/>
      <w:pPr>
        <w:tabs>
          <w:tab w:val="num" w:pos="2595"/>
        </w:tabs>
        <w:ind w:left="2595" w:hanging="420"/>
      </w:pPr>
    </w:lvl>
    <w:lvl w:ilvl="5" w:tplc="0409001B" w:tentative="1">
      <w:start w:val="1"/>
      <w:numFmt w:val="lowerRoman"/>
      <w:lvlText w:val="%6."/>
      <w:lvlJc w:val="right"/>
      <w:pPr>
        <w:tabs>
          <w:tab w:val="num" w:pos="3015"/>
        </w:tabs>
        <w:ind w:left="3015" w:hanging="420"/>
      </w:pPr>
    </w:lvl>
    <w:lvl w:ilvl="6" w:tplc="0409000F" w:tentative="1">
      <w:start w:val="1"/>
      <w:numFmt w:val="decimal"/>
      <w:lvlText w:val="%7."/>
      <w:lvlJc w:val="left"/>
      <w:pPr>
        <w:tabs>
          <w:tab w:val="num" w:pos="3435"/>
        </w:tabs>
        <w:ind w:left="3435" w:hanging="420"/>
      </w:pPr>
    </w:lvl>
    <w:lvl w:ilvl="7" w:tplc="04090019" w:tentative="1">
      <w:start w:val="1"/>
      <w:numFmt w:val="lowerLetter"/>
      <w:lvlText w:val="%8)"/>
      <w:lvlJc w:val="left"/>
      <w:pPr>
        <w:tabs>
          <w:tab w:val="num" w:pos="3855"/>
        </w:tabs>
        <w:ind w:left="3855" w:hanging="420"/>
      </w:pPr>
    </w:lvl>
    <w:lvl w:ilvl="8" w:tplc="0409001B" w:tentative="1">
      <w:start w:val="1"/>
      <w:numFmt w:val="lowerRoman"/>
      <w:lvlText w:val="%9."/>
      <w:lvlJc w:val="right"/>
      <w:pPr>
        <w:tabs>
          <w:tab w:val="num" w:pos="4275"/>
        </w:tabs>
        <w:ind w:left="4275" w:hanging="420"/>
      </w:pPr>
    </w:lvl>
  </w:abstractNum>
  <w:abstractNum w:abstractNumId="34" w15:restartNumberingAfterBreak="0">
    <w:nsid w:val="7A5A2FDC"/>
    <w:multiLevelType w:val="hybridMultilevel"/>
    <w:tmpl w:val="62A82BB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A52CD1"/>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27"/>
  </w:num>
  <w:num w:numId="2">
    <w:abstractNumId w:val="22"/>
  </w:num>
  <w:num w:numId="3">
    <w:abstractNumId w:val="33"/>
  </w:num>
  <w:num w:numId="4">
    <w:abstractNumId w:val="10"/>
  </w:num>
  <w:num w:numId="5">
    <w:abstractNumId w:val="6"/>
  </w:num>
  <w:num w:numId="6">
    <w:abstractNumId w:val="13"/>
  </w:num>
  <w:num w:numId="7">
    <w:abstractNumId w:val="20"/>
  </w:num>
  <w:num w:numId="8">
    <w:abstractNumId w:val="21"/>
  </w:num>
  <w:num w:numId="9">
    <w:abstractNumId w:val="23"/>
  </w:num>
  <w:num w:numId="10">
    <w:abstractNumId w:val="26"/>
  </w:num>
  <w:num w:numId="11">
    <w:abstractNumId w:val="18"/>
  </w:num>
  <w:num w:numId="12">
    <w:abstractNumId w:val="32"/>
  </w:num>
  <w:num w:numId="13">
    <w:abstractNumId w:val="24"/>
  </w:num>
  <w:num w:numId="14">
    <w:abstractNumId w:val="9"/>
  </w:num>
  <w:num w:numId="15">
    <w:abstractNumId w:val="1"/>
  </w:num>
  <w:num w:numId="16">
    <w:abstractNumId w:val="4"/>
  </w:num>
  <w:num w:numId="17">
    <w:abstractNumId w:val="3"/>
  </w:num>
  <w:num w:numId="18">
    <w:abstractNumId w:val="34"/>
  </w:num>
  <w:num w:numId="19">
    <w:abstractNumId w:val="16"/>
  </w:num>
  <w:num w:numId="20">
    <w:abstractNumId w:val="30"/>
  </w:num>
  <w:num w:numId="21">
    <w:abstractNumId w:val="14"/>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19"/>
  </w:num>
  <w:num w:numId="25">
    <w:abstractNumId w:val="11"/>
  </w:num>
  <w:num w:numId="26">
    <w:abstractNumId w:val="29"/>
  </w:num>
  <w:num w:numId="27">
    <w:abstractNumId w:val="8"/>
  </w:num>
  <w:num w:numId="28">
    <w:abstractNumId w:val="25"/>
  </w:num>
  <w:num w:numId="29">
    <w:abstractNumId w:val="5"/>
  </w:num>
  <w:num w:numId="30">
    <w:abstractNumId w:val="28"/>
  </w:num>
  <w:num w:numId="31">
    <w:abstractNumId w:val="7"/>
  </w:num>
  <w:num w:numId="32">
    <w:abstractNumId w:val="17"/>
  </w:num>
  <w:num w:numId="33">
    <w:abstractNumId w:val="15"/>
  </w:num>
  <w:num w:numId="34">
    <w:abstractNumId w:val="12"/>
  </w:num>
  <w:num w:numId="35">
    <w:abstractNumId w:val="0"/>
  </w:num>
  <w:num w:numId="36">
    <w:abstractNumId w:val="31"/>
  </w:num>
  <w:num w:numId="37">
    <w:abstractNumId w:val="2"/>
  </w:num>
  <w:num w:numId="38">
    <w:abstractNumId w:val="3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B8F"/>
    <w:rsid w:val="000028AF"/>
    <w:rsid w:val="00004425"/>
    <w:rsid w:val="00006FE2"/>
    <w:rsid w:val="000079B5"/>
    <w:rsid w:val="00034E5F"/>
    <w:rsid w:val="00041A78"/>
    <w:rsid w:val="00043D2B"/>
    <w:rsid w:val="0004699B"/>
    <w:rsid w:val="000532F8"/>
    <w:rsid w:val="00073114"/>
    <w:rsid w:val="00075002"/>
    <w:rsid w:val="000774BA"/>
    <w:rsid w:val="000807A8"/>
    <w:rsid w:val="00080B40"/>
    <w:rsid w:val="00082493"/>
    <w:rsid w:val="00083A7D"/>
    <w:rsid w:val="00085833"/>
    <w:rsid w:val="000900C8"/>
    <w:rsid w:val="00091B85"/>
    <w:rsid w:val="0009315A"/>
    <w:rsid w:val="00095FCC"/>
    <w:rsid w:val="000A5A2E"/>
    <w:rsid w:val="000A6753"/>
    <w:rsid w:val="000B13BB"/>
    <w:rsid w:val="000B2549"/>
    <w:rsid w:val="000D1EF7"/>
    <w:rsid w:val="000D3918"/>
    <w:rsid w:val="000F7697"/>
    <w:rsid w:val="0010505B"/>
    <w:rsid w:val="00114D52"/>
    <w:rsid w:val="00121765"/>
    <w:rsid w:val="00121EB3"/>
    <w:rsid w:val="0012242D"/>
    <w:rsid w:val="00123C68"/>
    <w:rsid w:val="00154731"/>
    <w:rsid w:val="00161672"/>
    <w:rsid w:val="001658CB"/>
    <w:rsid w:val="00170AC9"/>
    <w:rsid w:val="0017290E"/>
    <w:rsid w:val="00174C73"/>
    <w:rsid w:val="0018235D"/>
    <w:rsid w:val="00182A6E"/>
    <w:rsid w:val="00197AE0"/>
    <w:rsid w:val="001A1C86"/>
    <w:rsid w:val="001A2000"/>
    <w:rsid w:val="001B46F9"/>
    <w:rsid w:val="001C1DE2"/>
    <w:rsid w:val="001C59A1"/>
    <w:rsid w:val="001D4EFE"/>
    <w:rsid w:val="001E016C"/>
    <w:rsid w:val="001E3379"/>
    <w:rsid w:val="001E5DA0"/>
    <w:rsid w:val="001F27C5"/>
    <w:rsid w:val="001F537B"/>
    <w:rsid w:val="001F7D94"/>
    <w:rsid w:val="00212908"/>
    <w:rsid w:val="00231ED8"/>
    <w:rsid w:val="002320BF"/>
    <w:rsid w:val="00245E4A"/>
    <w:rsid w:val="00254C58"/>
    <w:rsid w:val="00257208"/>
    <w:rsid w:val="00264428"/>
    <w:rsid w:val="002701C6"/>
    <w:rsid w:val="0027556D"/>
    <w:rsid w:val="00276308"/>
    <w:rsid w:val="00280097"/>
    <w:rsid w:val="0028070C"/>
    <w:rsid w:val="00280BB2"/>
    <w:rsid w:val="00286C05"/>
    <w:rsid w:val="00287E9C"/>
    <w:rsid w:val="00290DF5"/>
    <w:rsid w:val="002915E0"/>
    <w:rsid w:val="00295007"/>
    <w:rsid w:val="002975EA"/>
    <w:rsid w:val="002A72FB"/>
    <w:rsid w:val="002B7A0E"/>
    <w:rsid w:val="002C1C2D"/>
    <w:rsid w:val="002C466E"/>
    <w:rsid w:val="002D017D"/>
    <w:rsid w:val="002D4F33"/>
    <w:rsid w:val="002E1134"/>
    <w:rsid w:val="002E1D9C"/>
    <w:rsid w:val="002E3FF2"/>
    <w:rsid w:val="002E51F6"/>
    <w:rsid w:val="002E668D"/>
    <w:rsid w:val="002F12E7"/>
    <w:rsid w:val="002F4F86"/>
    <w:rsid w:val="0030202B"/>
    <w:rsid w:val="00303304"/>
    <w:rsid w:val="00315539"/>
    <w:rsid w:val="003163E4"/>
    <w:rsid w:val="00317142"/>
    <w:rsid w:val="00323F0A"/>
    <w:rsid w:val="00324B46"/>
    <w:rsid w:val="003346D2"/>
    <w:rsid w:val="0033595C"/>
    <w:rsid w:val="00355C12"/>
    <w:rsid w:val="00367682"/>
    <w:rsid w:val="00382D19"/>
    <w:rsid w:val="00385F7B"/>
    <w:rsid w:val="00397F8B"/>
    <w:rsid w:val="003A0E2F"/>
    <w:rsid w:val="003A4502"/>
    <w:rsid w:val="003B5D55"/>
    <w:rsid w:val="003C3F27"/>
    <w:rsid w:val="003E0BBA"/>
    <w:rsid w:val="003E173F"/>
    <w:rsid w:val="003E236D"/>
    <w:rsid w:val="003E3AA8"/>
    <w:rsid w:val="003F2683"/>
    <w:rsid w:val="003F3911"/>
    <w:rsid w:val="00407D4D"/>
    <w:rsid w:val="0041233B"/>
    <w:rsid w:val="00422D89"/>
    <w:rsid w:val="0043690C"/>
    <w:rsid w:val="004400D1"/>
    <w:rsid w:val="004401B9"/>
    <w:rsid w:val="00457673"/>
    <w:rsid w:val="00457A7A"/>
    <w:rsid w:val="0046363B"/>
    <w:rsid w:val="00467723"/>
    <w:rsid w:val="0047713B"/>
    <w:rsid w:val="00484840"/>
    <w:rsid w:val="004914B4"/>
    <w:rsid w:val="00497DD7"/>
    <w:rsid w:val="004A296E"/>
    <w:rsid w:val="004A5FF1"/>
    <w:rsid w:val="004B13F2"/>
    <w:rsid w:val="004C2CEE"/>
    <w:rsid w:val="004C374E"/>
    <w:rsid w:val="004D42F9"/>
    <w:rsid w:val="004E0984"/>
    <w:rsid w:val="004E713B"/>
    <w:rsid w:val="004F3681"/>
    <w:rsid w:val="0050172C"/>
    <w:rsid w:val="00510719"/>
    <w:rsid w:val="00522A06"/>
    <w:rsid w:val="005423AB"/>
    <w:rsid w:val="005458A5"/>
    <w:rsid w:val="005507D3"/>
    <w:rsid w:val="00554546"/>
    <w:rsid w:val="00555E69"/>
    <w:rsid w:val="00560937"/>
    <w:rsid w:val="005733F7"/>
    <w:rsid w:val="0058678B"/>
    <w:rsid w:val="005A2362"/>
    <w:rsid w:val="005A629F"/>
    <w:rsid w:val="005B1A33"/>
    <w:rsid w:val="005B22C0"/>
    <w:rsid w:val="005B3E32"/>
    <w:rsid w:val="005B466B"/>
    <w:rsid w:val="005B4B38"/>
    <w:rsid w:val="005B6245"/>
    <w:rsid w:val="005C0B3C"/>
    <w:rsid w:val="005C1B3F"/>
    <w:rsid w:val="005C72FC"/>
    <w:rsid w:val="005D06F4"/>
    <w:rsid w:val="005E0ED4"/>
    <w:rsid w:val="005F385D"/>
    <w:rsid w:val="00600611"/>
    <w:rsid w:val="006046E1"/>
    <w:rsid w:val="006048E7"/>
    <w:rsid w:val="006077A4"/>
    <w:rsid w:val="006101DB"/>
    <w:rsid w:val="0061418C"/>
    <w:rsid w:val="006249F1"/>
    <w:rsid w:val="0062682F"/>
    <w:rsid w:val="00635DAB"/>
    <w:rsid w:val="006378B0"/>
    <w:rsid w:val="00641E5D"/>
    <w:rsid w:val="00650A91"/>
    <w:rsid w:val="00650EAC"/>
    <w:rsid w:val="00651FD9"/>
    <w:rsid w:val="00657E9D"/>
    <w:rsid w:val="00661947"/>
    <w:rsid w:val="00662D71"/>
    <w:rsid w:val="006700CA"/>
    <w:rsid w:val="006761E9"/>
    <w:rsid w:val="0068195D"/>
    <w:rsid w:val="00685DFE"/>
    <w:rsid w:val="006A13C1"/>
    <w:rsid w:val="006A2C6C"/>
    <w:rsid w:val="006A3C5D"/>
    <w:rsid w:val="006A7E05"/>
    <w:rsid w:val="006B0F9C"/>
    <w:rsid w:val="006B701B"/>
    <w:rsid w:val="006C7883"/>
    <w:rsid w:val="006D70A0"/>
    <w:rsid w:val="006E3205"/>
    <w:rsid w:val="006E4783"/>
    <w:rsid w:val="006F1EFB"/>
    <w:rsid w:val="00710371"/>
    <w:rsid w:val="00716A68"/>
    <w:rsid w:val="00731EDC"/>
    <w:rsid w:val="00732174"/>
    <w:rsid w:val="007467BA"/>
    <w:rsid w:val="00753FC6"/>
    <w:rsid w:val="00762334"/>
    <w:rsid w:val="00763839"/>
    <w:rsid w:val="00763D4D"/>
    <w:rsid w:val="00766EB6"/>
    <w:rsid w:val="00770CB5"/>
    <w:rsid w:val="00777032"/>
    <w:rsid w:val="00785C2F"/>
    <w:rsid w:val="00786A35"/>
    <w:rsid w:val="00786DD0"/>
    <w:rsid w:val="0079634E"/>
    <w:rsid w:val="0079735D"/>
    <w:rsid w:val="007A0E37"/>
    <w:rsid w:val="007A7D89"/>
    <w:rsid w:val="007B14B3"/>
    <w:rsid w:val="007B2308"/>
    <w:rsid w:val="007B6318"/>
    <w:rsid w:val="007C7F16"/>
    <w:rsid w:val="007D0525"/>
    <w:rsid w:val="007D2DDC"/>
    <w:rsid w:val="007F0F20"/>
    <w:rsid w:val="007F2C2C"/>
    <w:rsid w:val="007F388E"/>
    <w:rsid w:val="007F42B2"/>
    <w:rsid w:val="007F4D30"/>
    <w:rsid w:val="007F65FC"/>
    <w:rsid w:val="00800967"/>
    <w:rsid w:val="008107C7"/>
    <w:rsid w:val="00815526"/>
    <w:rsid w:val="008176A6"/>
    <w:rsid w:val="008278FC"/>
    <w:rsid w:val="00827A53"/>
    <w:rsid w:val="00834DED"/>
    <w:rsid w:val="008478E2"/>
    <w:rsid w:val="00854D98"/>
    <w:rsid w:val="00864E7B"/>
    <w:rsid w:val="008805C4"/>
    <w:rsid w:val="00884E48"/>
    <w:rsid w:val="008B2C2F"/>
    <w:rsid w:val="008B4FDF"/>
    <w:rsid w:val="008B5267"/>
    <w:rsid w:val="008C5290"/>
    <w:rsid w:val="008D14FB"/>
    <w:rsid w:val="008D50FB"/>
    <w:rsid w:val="008E5D4F"/>
    <w:rsid w:val="008E71DD"/>
    <w:rsid w:val="00900266"/>
    <w:rsid w:val="0091400E"/>
    <w:rsid w:val="009155E7"/>
    <w:rsid w:val="0092042E"/>
    <w:rsid w:val="00926125"/>
    <w:rsid w:val="00927BF0"/>
    <w:rsid w:val="00927F4B"/>
    <w:rsid w:val="00927FF6"/>
    <w:rsid w:val="009433EA"/>
    <w:rsid w:val="00943A2C"/>
    <w:rsid w:val="00943E44"/>
    <w:rsid w:val="00944044"/>
    <w:rsid w:val="00967424"/>
    <w:rsid w:val="009704B2"/>
    <w:rsid w:val="00991888"/>
    <w:rsid w:val="00992B01"/>
    <w:rsid w:val="0099385A"/>
    <w:rsid w:val="00993F9D"/>
    <w:rsid w:val="009942B1"/>
    <w:rsid w:val="009A17AA"/>
    <w:rsid w:val="009A4B56"/>
    <w:rsid w:val="009A4D63"/>
    <w:rsid w:val="009A649E"/>
    <w:rsid w:val="009B08F7"/>
    <w:rsid w:val="009B4B30"/>
    <w:rsid w:val="009B7A68"/>
    <w:rsid w:val="009C25F4"/>
    <w:rsid w:val="009C4525"/>
    <w:rsid w:val="009E2FD0"/>
    <w:rsid w:val="009F639A"/>
    <w:rsid w:val="00A0248A"/>
    <w:rsid w:val="00A03736"/>
    <w:rsid w:val="00A03768"/>
    <w:rsid w:val="00A16058"/>
    <w:rsid w:val="00A2410B"/>
    <w:rsid w:val="00A2467B"/>
    <w:rsid w:val="00A24C17"/>
    <w:rsid w:val="00A26314"/>
    <w:rsid w:val="00A326DA"/>
    <w:rsid w:val="00A33790"/>
    <w:rsid w:val="00A455B1"/>
    <w:rsid w:val="00A507DE"/>
    <w:rsid w:val="00A6278A"/>
    <w:rsid w:val="00A71A2F"/>
    <w:rsid w:val="00A85727"/>
    <w:rsid w:val="00A866E2"/>
    <w:rsid w:val="00A91F3F"/>
    <w:rsid w:val="00A95BF2"/>
    <w:rsid w:val="00A9751F"/>
    <w:rsid w:val="00AA1605"/>
    <w:rsid w:val="00AA785E"/>
    <w:rsid w:val="00AB5B11"/>
    <w:rsid w:val="00AB7B2C"/>
    <w:rsid w:val="00AC26EB"/>
    <w:rsid w:val="00AC4B74"/>
    <w:rsid w:val="00AC6C71"/>
    <w:rsid w:val="00AD22DE"/>
    <w:rsid w:val="00AD6E33"/>
    <w:rsid w:val="00AE375B"/>
    <w:rsid w:val="00AF6800"/>
    <w:rsid w:val="00B13392"/>
    <w:rsid w:val="00B13ACA"/>
    <w:rsid w:val="00B1736B"/>
    <w:rsid w:val="00B22AED"/>
    <w:rsid w:val="00B25E23"/>
    <w:rsid w:val="00B264DD"/>
    <w:rsid w:val="00B330E6"/>
    <w:rsid w:val="00B336E1"/>
    <w:rsid w:val="00B50350"/>
    <w:rsid w:val="00B515F2"/>
    <w:rsid w:val="00B54749"/>
    <w:rsid w:val="00B55672"/>
    <w:rsid w:val="00B5592E"/>
    <w:rsid w:val="00B62511"/>
    <w:rsid w:val="00B62909"/>
    <w:rsid w:val="00B771BB"/>
    <w:rsid w:val="00B8009E"/>
    <w:rsid w:val="00B8127D"/>
    <w:rsid w:val="00B85AB8"/>
    <w:rsid w:val="00B87ECD"/>
    <w:rsid w:val="00BA0C72"/>
    <w:rsid w:val="00BA79D7"/>
    <w:rsid w:val="00BB45DD"/>
    <w:rsid w:val="00BC2391"/>
    <w:rsid w:val="00BC49AA"/>
    <w:rsid w:val="00BD5116"/>
    <w:rsid w:val="00BE0F8F"/>
    <w:rsid w:val="00BE23B3"/>
    <w:rsid w:val="00BE2A55"/>
    <w:rsid w:val="00BE3460"/>
    <w:rsid w:val="00C00478"/>
    <w:rsid w:val="00C032B9"/>
    <w:rsid w:val="00C05904"/>
    <w:rsid w:val="00C0602F"/>
    <w:rsid w:val="00C1113A"/>
    <w:rsid w:val="00C161DB"/>
    <w:rsid w:val="00C23BDA"/>
    <w:rsid w:val="00C26674"/>
    <w:rsid w:val="00C31AA1"/>
    <w:rsid w:val="00C3388C"/>
    <w:rsid w:val="00C41E83"/>
    <w:rsid w:val="00C50288"/>
    <w:rsid w:val="00C61180"/>
    <w:rsid w:val="00C6563D"/>
    <w:rsid w:val="00C75695"/>
    <w:rsid w:val="00C83E80"/>
    <w:rsid w:val="00C83ED6"/>
    <w:rsid w:val="00C85657"/>
    <w:rsid w:val="00C930A0"/>
    <w:rsid w:val="00C93250"/>
    <w:rsid w:val="00CA430F"/>
    <w:rsid w:val="00CA5765"/>
    <w:rsid w:val="00CA57DD"/>
    <w:rsid w:val="00CB53AB"/>
    <w:rsid w:val="00CC2220"/>
    <w:rsid w:val="00CC239B"/>
    <w:rsid w:val="00CC5411"/>
    <w:rsid w:val="00CC5730"/>
    <w:rsid w:val="00CD3CE0"/>
    <w:rsid w:val="00CE156E"/>
    <w:rsid w:val="00CE1F5A"/>
    <w:rsid w:val="00CE3E90"/>
    <w:rsid w:val="00CE42FD"/>
    <w:rsid w:val="00CE5F99"/>
    <w:rsid w:val="00CF608D"/>
    <w:rsid w:val="00CF7674"/>
    <w:rsid w:val="00D00B04"/>
    <w:rsid w:val="00D052A6"/>
    <w:rsid w:val="00D11F27"/>
    <w:rsid w:val="00D31155"/>
    <w:rsid w:val="00D34295"/>
    <w:rsid w:val="00D42D2E"/>
    <w:rsid w:val="00D44CC3"/>
    <w:rsid w:val="00D60D1C"/>
    <w:rsid w:val="00D60D9B"/>
    <w:rsid w:val="00D66C1D"/>
    <w:rsid w:val="00D75B8F"/>
    <w:rsid w:val="00D75EB3"/>
    <w:rsid w:val="00D82D83"/>
    <w:rsid w:val="00D8537F"/>
    <w:rsid w:val="00D85E23"/>
    <w:rsid w:val="00D95E7E"/>
    <w:rsid w:val="00DA3191"/>
    <w:rsid w:val="00DA6794"/>
    <w:rsid w:val="00DA7685"/>
    <w:rsid w:val="00DB2DBA"/>
    <w:rsid w:val="00DB3580"/>
    <w:rsid w:val="00DB50B4"/>
    <w:rsid w:val="00DB50D5"/>
    <w:rsid w:val="00DB7177"/>
    <w:rsid w:val="00DD467A"/>
    <w:rsid w:val="00DF25E2"/>
    <w:rsid w:val="00DF46DA"/>
    <w:rsid w:val="00DF63EC"/>
    <w:rsid w:val="00E25796"/>
    <w:rsid w:val="00E4436F"/>
    <w:rsid w:val="00E505EA"/>
    <w:rsid w:val="00E52F8B"/>
    <w:rsid w:val="00E61523"/>
    <w:rsid w:val="00E6607F"/>
    <w:rsid w:val="00E71C82"/>
    <w:rsid w:val="00E72AD8"/>
    <w:rsid w:val="00E82CC0"/>
    <w:rsid w:val="00E82E40"/>
    <w:rsid w:val="00E85C51"/>
    <w:rsid w:val="00E94A24"/>
    <w:rsid w:val="00EA3A65"/>
    <w:rsid w:val="00EB68F6"/>
    <w:rsid w:val="00EC2157"/>
    <w:rsid w:val="00EC65E4"/>
    <w:rsid w:val="00ED2140"/>
    <w:rsid w:val="00ED3AF7"/>
    <w:rsid w:val="00ED5542"/>
    <w:rsid w:val="00ED7005"/>
    <w:rsid w:val="00EE125A"/>
    <w:rsid w:val="00EE2295"/>
    <w:rsid w:val="00EE350E"/>
    <w:rsid w:val="00EF1D12"/>
    <w:rsid w:val="00EF35B8"/>
    <w:rsid w:val="00EF4EE3"/>
    <w:rsid w:val="00F0461F"/>
    <w:rsid w:val="00F05646"/>
    <w:rsid w:val="00F1528D"/>
    <w:rsid w:val="00F22940"/>
    <w:rsid w:val="00F2308A"/>
    <w:rsid w:val="00F25DFE"/>
    <w:rsid w:val="00F263C9"/>
    <w:rsid w:val="00F27383"/>
    <w:rsid w:val="00F30097"/>
    <w:rsid w:val="00F40B4C"/>
    <w:rsid w:val="00F45B51"/>
    <w:rsid w:val="00F54C99"/>
    <w:rsid w:val="00F565F7"/>
    <w:rsid w:val="00F73091"/>
    <w:rsid w:val="00F814CF"/>
    <w:rsid w:val="00F8552E"/>
    <w:rsid w:val="00F94E6E"/>
    <w:rsid w:val="00FB12A9"/>
    <w:rsid w:val="00FB4C3B"/>
    <w:rsid w:val="00FC01F1"/>
    <w:rsid w:val="00FC1CB4"/>
    <w:rsid w:val="00FC22D6"/>
    <w:rsid w:val="00FC4268"/>
    <w:rsid w:val="00FD0535"/>
    <w:rsid w:val="00FD27B2"/>
    <w:rsid w:val="00FD7EA5"/>
    <w:rsid w:val="00FE7568"/>
    <w:rsid w:val="00FF11FF"/>
    <w:rsid w:val="00FF1E3D"/>
    <w:rsid w:val="00FF46AF"/>
    <w:rsid w:val="00FF7D45"/>
  </w:rsids>
  <m:mathPr>
    <m:mathFont m:val="Cambria Math"/>
    <m:brkBin m:val="before"/>
    <m:brkBinSub m:val="--"/>
    <m:smallFrac m:val="0"/>
    <m:dispDef/>
    <m:lMargin m:val="614"/>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3618E3"/>
  <w15:chartTrackingRefBased/>
  <w15:docId w15:val="{3261E7E8-F7DE-4604-AD79-73E3666D8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aliases w:val="章标题(有序号),节"/>
    <w:basedOn w:val="a0"/>
    <w:next w:val="a1"/>
    <w:link w:val="10"/>
    <w:qFormat/>
    <w:pPr>
      <w:numPr>
        <w:numId w:val="1"/>
      </w:numPr>
    </w:pPr>
  </w:style>
  <w:style w:type="paragraph" w:styleId="2">
    <w:name w:val="heading 2"/>
    <w:aliases w:val="节标题"/>
    <w:basedOn w:val="a"/>
    <w:next w:val="a1"/>
    <w:link w:val="20"/>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0"/>
    <w:qFormat/>
    <w:pPr>
      <w:keepNext/>
      <w:keepLines/>
      <w:numPr>
        <w:ilvl w:val="2"/>
        <w:numId w:val="1"/>
      </w:numPr>
      <w:spacing w:before="140"/>
      <w:outlineLvl w:val="2"/>
    </w:pPr>
    <w:rPr>
      <w:rFonts w:eastAsia="黑体"/>
      <w:b/>
      <w:sz w:val="28"/>
    </w:rPr>
  </w:style>
  <w:style w:type="paragraph" w:styleId="4">
    <w:name w:val="heading 4"/>
    <w:aliases w:val="款标题"/>
    <w:basedOn w:val="a"/>
    <w:next w:val="a1"/>
    <w:link w:val="40"/>
    <w:qFormat/>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both"/>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aliases w:val="正文首行缩进 Char Char Char Char,正文首行缩进 Char Char Char Char Char Char Char Char Char Char Char Char Char Char Char Char Char Char Char"/>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link w:val="ae"/>
    <w:semiHidden/>
    <w:pPr>
      <w:snapToGrid w:val="0"/>
      <w:jc w:val="left"/>
    </w:pPr>
  </w:style>
  <w:style w:type="paragraph" w:styleId="af">
    <w:name w:val="endnote text"/>
    <w:basedOn w:val="a"/>
    <w:semiHidden/>
    <w:pPr>
      <w:snapToGrid w:val="0"/>
      <w:jc w:val="left"/>
    </w:pPr>
  </w:style>
  <w:style w:type="character" w:styleId="af0">
    <w:name w:val="endnote reference"/>
    <w:semiHidden/>
    <w:rPr>
      <w:rFonts w:ascii="Times New Roman" w:eastAsia="宋体" w:hAnsi="Times New Roman"/>
      <w:sz w:val="24"/>
      <w:szCs w:val="18"/>
      <w:vertAlign w:val="baseline"/>
    </w:rPr>
  </w:style>
  <w:style w:type="character" w:styleId="af1">
    <w:name w:val="footnote reference"/>
    <w:semiHidden/>
    <w:rPr>
      <w:rFonts w:ascii="Times New Roman" w:eastAsia="宋体" w:hAnsi="Times New Roman"/>
      <w:sz w:val="18"/>
      <w:vertAlign w:val="superscript"/>
    </w:rPr>
  </w:style>
  <w:style w:type="paragraph" w:styleId="af2">
    <w:name w:val="Balloon Text"/>
    <w:basedOn w:val="a"/>
    <w:semiHidden/>
    <w:rPr>
      <w:sz w:val="18"/>
      <w:szCs w:val="18"/>
    </w:rPr>
  </w:style>
  <w:style w:type="paragraph" w:styleId="21">
    <w:name w:val="toc 2"/>
    <w:basedOn w:val="a"/>
    <w:next w:val="a"/>
    <w:autoRedefine/>
    <w:uiPriority w:val="39"/>
    <w:rsid w:val="006E4783"/>
    <w:pPr>
      <w:tabs>
        <w:tab w:val="right" w:leader="dot" w:pos="8211"/>
      </w:tabs>
      <w:spacing w:line="300" w:lineRule="auto"/>
      <w:ind w:leftChars="100" w:left="240"/>
    </w:pPr>
  </w:style>
  <w:style w:type="paragraph" w:styleId="11">
    <w:name w:val="toc 1"/>
    <w:basedOn w:val="a"/>
    <w:next w:val="a"/>
    <w:autoRedefine/>
    <w:uiPriority w:val="39"/>
    <w:rsid w:val="00083A7D"/>
    <w:pPr>
      <w:tabs>
        <w:tab w:val="right" w:leader="dot" w:pos="8210"/>
      </w:tabs>
      <w:spacing w:line="300" w:lineRule="auto"/>
    </w:pPr>
    <w:rPr>
      <w:rFonts w:eastAsia="黑体"/>
    </w:rPr>
  </w:style>
  <w:style w:type="character" w:styleId="af3">
    <w:name w:val="Hyperlink"/>
    <w:uiPriority w:val="99"/>
    <w:rPr>
      <w:color w:val="0000FF"/>
      <w:u w:val="single"/>
    </w:rPr>
  </w:style>
  <w:style w:type="paragraph" w:customStyle="1" w:styleId="af4">
    <w:name w:val="灯泡注释(打印无效)"/>
    <w:basedOn w:val="a1"/>
    <w:autoRedefine/>
    <w:pPr>
      <w:snapToGrid w:val="0"/>
      <w:ind w:firstLineChars="0" w:firstLine="0"/>
    </w:pPr>
    <w:rPr>
      <w:i/>
      <w:vanish/>
      <w:color w:val="FF0000"/>
      <w:sz w:val="21"/>
      <w:szCs w:val="21"/>
    </w:rPr>
  </w:style>
  <w:style w:type="paragraph" w:styleId="31">
    <w:name w:val="toc 3"/>
    <w:basedOn w:val="a"/>
    <w:next w:val="a"/>
    <w:autoRedefine/>
    <w:uiPriority w:val="39"/>
    <w:rsid w:val="00083A7D"/>
    <w:pPr>
      <w:spacing w:line="300" w:lineRule="auto"/>
      <w:ind w:leftChars="200" w:left="200"/>
    </w:pPr>
  </w:style>
  <w:style w:type="character" w:customStyle="1" w:styleId="af5">
    <w:name w:val="样式 尾注引用"/>
    <w:rPr>
      <w:rFonts w:ascii="Times New Roman" w:eastAsia="宋体" w:hAnsi="Times New Roman"/>
      <w:sz w:val="24"/>
      <w:szCs w:val="28"/>
      <w:vertAlign w:val="superscript"/>
    </w:rPr>
  </w:style>
  <w:style w:type="paragraph" w:customStyle="1" w:styleId="af6">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7">
    <w:name w:val="章标题(不加入目录内)"/>
    <w:basedOn w:val="a0"/>
    <w:pPr>
      <w:outlineLvl w:val="9"/>
    </w:pPr>
  </w:style>
  <w:style w:type="paragraph" w:styleId="af8">
    <w:name w:val="caption"/>
    <w:basedOn w:val="a"/>
    <w:next w:val="a1"/>
    <w:qFormat/>
    <w:pPr>
      <w:spacing w:before="152" w:after="160"/>
      <w:jc w:val="center"/>
    </w:pPr>
    <w:rPr>
      <w:rFonts w:cs="Arial"/>
      <w:sz w:val="21"/>
      <w:szCs w:val="21"/>
    </w:rPr>
  </w:style>
  <w:style w:type="paragraph" w:styleId="41">
    <w:name w:val="toc 4"/>
    <w:basedOn w:val="a"/>
    <w:next w:val="a"/>
    <w:autoRedefine/>
    <w:semiHidden/>
    <w:pPr>
      <w:ind w:leftChars="600" w:left="1260"/>
    </w:pPr>
    <w:rPr>
      <w:sz w:val="21"/>
      <w:szCs w:val="24"/>
    </w:rPr>
  </w:style>
  <w:style w:type="paragraph" w:styleId="5">
    <w:name w:val="toc 5"/>
    <w:basedOn w:val="a"/>
    <w:next w:val="a"/>
    <w:autoRedefine/>
    <w:semiHidden/>
    <w:pPr>
      <w:ind w:leftChars="800" w:left="1680"/>
    </w:pPr>
    <w:rPr>
      <w:sz w:val="21"/>
      <w:szCs w:val="24"/>
    </w:rPr>
  </w:style>
  <w:style w:type="paragraph" w:styleId="6">
    <w:name w:val="toc 6"/>
    <w:basedOn w:val="a"/>
    <w:next w:val="a"/>
    <w:autoRedefine/>
    <w:semiHidden/>
    <w:pPr>
      <w:ind w:leftChars="1000" w:left="2100"/>
    </w:pPr>
    <w:rPr>
      <w:sz w:val="21"/>
      <w:szCs w:val="24"/>
    </w:rPr>
  </w:style>
  <w:style w:type="paragraph" w:styleId="7">
    <w:name w:val="toc 7"/>
    <w:basedOn w:val="a"/>
    <w:next w:val="a"/>
    <w:autoRedefine/>
    <w:semiHidden/>
    <w:pPr>
      <w:ind w:leftChars="1200" w:left="2520"/>
    </w:pPr>
    <w:rPr>
      <w:sz w:val="21"/>
      <w:szCs w:val="24"/>
    </w:rPr>
  </w:style>
  <w:style w:type="paragraph" w:styleId="8">
    <w:name w:val="toc 8"/>
    <w:basedOn w:val="a"/>
    <w:next w:val="a"/>
    <w:autoRedefine/>
    <w:semiHidden/>
    <w:pPr>
      <w:ind w:leftChars="1400" w:left="2940"/>
    </w:pPr>
    <w:rPr>
      <w:sz w:val="21"/>
      <w:szCs w:val="24"/>
    </w:rPr>
  </w:style>
  <w:style w:type="paragraph" w:styleId="9">
    <w:name w:val="toc 9"/>
    <w:basedOn w:val="a"/>
    <w:next w:val="a"/>
    <w:autoRedefine/>
    <w:semiHidden/>
    <w:pPr>
      <w:ind w:leftChars="1600" w:left="3360"/>
    </w:pPr>
    <w:rPr>
      <w:sz w:val="21"/>
      <w:szCs w:val="24"/>
    </w:rPr>
  </w:style>
  <w:style w:type="character" w:styleId="af9">
    <w:name w:val="FollowedHyperlink"/>
    <w:rPr>
      <w:color w:val="800080"/>
      <w:u w:val="single"/>
    </w:rPr>
  </w:style>
  <w:style w:type="paragraph" w:customStyle="1" w:styleId="12">
    <w:name w:val="样式1"/>
    <w:basedOn w:val="a5"/>
    <w:rsid w:val="00C85657"/>
    <w:pPr>
      <w:pBdr>
        <w:bottom w:val="thinThickMediumGap" w:sz="18" w:space="1" w:color="auto"/>
      </w:pBdr>
    </w:pPr>
  </w:style>
  <w:style w:type="paragraph" w:styleId="afa">
    <w:name w:val="Normal (Web)"/>
    <w:basedOn w:val="a"/>
    <w:rsid w:val="005A629F"/>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Char Char Char Char"/>
    <w:basedOn w:val="a"/>
    <w:rsid w:val="00E71C82"/>
    <w:rPr>
      <w:rFonts w:ascii="Tahoma" w:hAnsi="Tahoma"/>
    </w:rPr>
  </w:style>
  <w:style w:type="paragraph" w:styleId="afb">
    <w:name w:val="Plain Text"/>
    <w:aliases w:val=" Char"/>
    <w:basedOn w:val="a"/>
    <w:link w:val="13"/>
    <w:rsid w:val="00E71C82"/>
    <w:rPr>
      <w:rFonts w:ascii="宋体" w:hAnsi="Courier New"/>
      <w:sz w:val="21"/>
    </w:rPr>
  </w:style>
  <w:style w:type="character" w:customStyle="1" w:styleId="13">
    <w:name w:val="纯文本 字符1"/>
    <w:aliases w:val=" Char 字符1"/>
    <w:link w:val="afb"/>
    <w:rsid w:val="00927FF6"/>
    <w:rPr>
      <w:rFonts w:ascii="宋体" w:eastAsia="宋体" w:hAnsi="Courier New"/>
      <w:kern w:val="2"/>
      <w:sz w:val="21"/>
      <w:lang w:val="en-US" w:eastAsia="zh-CN" w:bidi="ar-SA"/>
    </w:rPr>
  </w:style>
  <w:style w:type="paragraph" w:customStyle="1" w:styleId="ParaCharCharCharCharCharCharChar">
    <w:name w:val="默认段落字体 Para Char Char Char Char Char Char Char"/>
    <w:basedOn w:val="a"/>
    <w:autoRedefine/>
    <w:rsid w:val="00927FF6"/>
    <w:pPr>
      <w:keepNext/>
    </w:pPr>
    <w:rPr>
      <w:rFonts w:ascii="Tahoma" w:hAnsi="Tahoma"/>
    </w:rPr>
  </w:style>
  <w:style w:type="table" w:styleId="afc">
    <w:name w:val="Table Grid"/>
    <w:basedOn w:val="a3"/>
    <w:rsid w:val="00F94E6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样式 标题 2节标题 + 黑体 居中"/>
    <w:basedOn w:val="2"/>
    <w:rsid w:val="007F42B2"/>
    <w:pPr>
      <w:ind w:left="576"/>
      <w:jc w:val="left"/>
    </w:pPr>
    <w:rPr>
      <w:rFonts w:ascii="黑体" w:cs="宋体"/>
      <w:bCs/>
    </w:rPr>
  </w:style>
  <w:style w:type="paragraph" w:styleId="afd">
    <w:name w:val="Normal Indent"/>
    <w:basedOn w:val="a"/>
    <w:rsid w:val="00FC1CB4"/>
    <w:pPr>
      <w:ind w:firstLine="499"/>
    </w:pPr>
  </w:style>
  <w:style w:type="paragraph" w:customStyle="1" w:styleId="CharCharCharChar0">
    <w:name w:val="Char Char Char Char"/>
    <w:basedOn w:val="a"/>
    <w:rsid w:val="00FC1CB4"/>
    <w:rPr>
      <w:rFonts w:ascii="Tahoma" w:hAnsi="Tahoma"/>
    </w:rPr>
  </w:style>
  <w:style w:type="character" w:customStyle="1" w:styleId="20">
    <w:name w:val="标题 2 字符"/>
    <w:aliases w:val="节标题 字符"/>
    <w:link w:val="2"/>
    <w:rsid w:val="00A0248A"/>
    <w:rPr>
      <w:rFonts w:eastAsia="黑体"/>
      <w:b/>
      <w:kern w:val="2"/>
      <w:sz w:val="30"/>
    </w:rPr>
  </w:style>
  <w:style w:type="character" w:customStyle="1" w:styleId="ab">
    <w:name w:val="正文首行缩进 字符"/>
    <w:aliases w:val="正文首行缩进 Char Char Char Char 字符,正文首行缩进 Char Char Char Char Char Char Char Char Char Char Char Char Char Char Char Char Char Char Char 字符"/>
    <w:link w:val="a1"/>
    <w:rsid w:val="00A0248A"/>
    <w:rPr>
      <w:kern w:val="2"/>
      <w:sz w:val="24"/>
    </w:rPr>
  </w:style>
  <w:style w:type="character" w:customStyle="1" w:styleId="30">
    <w:name w:val="标题 3 字符"/>
    <w:aliases w:val="条标题 字符"/>
    <w:link w:val="3"/>
    <w:rsid w:val="00174C73"/>
    <w:rPr>
      <w:rFonts w:eastAsia="黑体"/>
      <w:b/>
      <w:kern w:val="2"/>
      <w:sz w:val="28"/>
    </w:rPr>
  </w:style>
  <w:style w:type="character" w:customStyle="1" w:styleId="40">
    <w:name w:val="标题 4 字符"/>
    <w:aliases w:val="款标题 字符"/>
    <w:link w:val="4"/>
    <w:rsid w:val="00174C73"/>
    <w:rPr>
      <w:rFonts w:eastAsia="黑体"/>
      <w:b/>
      <w:kern w:val="2"/>
      <w:sz w:val="24"/>
    </w:rPr>
  </w:style>
  <w:style w:type="table" w:styleId="14">
    <w:name w:val="Grid Table 1 Light"/>
    <w:basedOn w:val="a3"/>
    <w:uiPriority w:val="46"/>
    <w:rsid w:val="00174C73"/>
    <w:rPr>
      <w:lang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e">
    <w:name w:val="脚注文本 字符"/>
    <w:link w:val="ad"/>
    <w:semiHidden/>
    <w:rsid w:val="009704B2"/>
    <w:rPr>
      <w:kern w:val="2"/>
      <w:sz w:val="24"/>
    </w:rPr>
  </w:style>
  <w:style w:type="paragraph" w:styleId="afe">
    <w:name w:val="List Paragraph"/>
    <w:basedOn w:val="a"/>
    <w:uiPriority w:val="34"/>
    <w:qFormat/>
    <w:rsid w:val="009704B2"/>
    <w:pPr>
      <w:ind w:firstLineChars="200" w:firstLine="420"/>
    </w:pPr>
  </w:style>
  <w:style w:type="character" w:customStyle="1" w:styleId="10">
    <w:name w:val="标题 1 字符"/>
    <w:aliases w:val="章标题(有序号) 字符,节 字符"/>
    <w:link w:val="1"/>
    <w:rsid w:val="009704B2"/>
    <w:rPr>
      <w:rFonts w:eastAsia="黑体"/>
      <w:b/>
      <w:kern w:val="2"/>
      <w:sz w:val="36"/>
    </w:rPr>
  </w:style>
  <w:style w:type="character" w:customStyle="1" w:styleId="aff">
    <w:name w:val="纯文本 字符"/>
    <w:aliases w:val=" Char 字符"/>
    <w:rsid w:val="009704B2"/>
    <w:rPr>
      <w:rFonts w:ascii="宋体" w:hAnsi="Courier New"/>
      <w:kern w:val="2"/>
      <w:sz w:val="21"/>
    </w:rPr>
  </w:style>
  <w:style w:type="paragraph" w:customStyle="1" w:styleId="aff0">
    <w:name w:val="公式"/>
    <w:basedOn w:val="a"/>
    <w:qFormat/>
    <w:rsid w:val="00716A68"/>
    <w:pPr>
      <w:tabs>
        <w:tab w:val="center" w:pos="4080"/>
        <w:tab w:val="right" w:pos="8880"/>
      </w:tabs>
      <w:spacing w:line="300" w:lineRule="auto"/>
      <w:textAlignment w:val="center"/>
    </w:pPr>
  </w:style>
  <w:style w:type="character" w:customStyle="1" w:styleId="MTEquationSection">
    <w:name w:val="MTEquationSection"/>
    <w:basedOn w:val="a2"/>
    <w:rsid w:val="005733F7"/>
    <w:rPr>
      <w:vanish w:val="0"/>
      <w:color w:val="FF0000"/>
    </w:rPr>
  </w:style>
  <w:style w:type="paragraph" w:customStyle="1" w:styleId="MTDisplayEquation">
    <w:name w:val="MTDisplayEquation"/>
    <w:basedOn w:val="a"/>
    <w:next w:val="a"/>
    <w:link w:val="MTDisplayEquation0"/>
    <w:rsid w:val="005733F7"/>
    <w:pPr>
      <w:keepNext/>
      <w:tabs>
        <w:tab w:val="center" w:pos="4240"/>
        <w:tab w:val="right" w:pos="8500"/>
      </w:tabs>
      <w:jc w:val="center"/>
    </w:pPr>
  </w:style>
  <w:style w:type="character" w:customStyle="1" w:styleId="MTDisplayEquation0">
    <w:name w:val="MTDisplayEquation 字符"/>
    <w:basedOn w:val="a2"/>
    <w:link w:val="MTDisplayEquation"/>
    <w:rsid w:val="005733F7"/>
    <w:rPr>
      <w:kern w:val="2"/>
      <w:sz w:val="24"/>
    </w:rPr>
  </w:style>
  <w:style w:type="table" w:customStyle="1" w:styleId="MTEBNumberedEquation">
    <w:name w:val="MTEBNumberedEquation"/>
    <w:basedOn w:val="a3"/>
    <w:rsid w:val="005733F7"/>
    <w:tblPr>
      <w:tblCellSpacing w:w="0" w:type="dxa"/>
    </w:tblPr>
    <w:trPr>
      <w:cantSplit/>
      <w:tblCellSpacing w:w="0" w:type="dxa"/>
    </w:trPr>
    <w:tcPr>
      <w:shd w:val="clear" w:color="auto" w:fill="auto"/>
      <w:tcMar>
        <w:top w:w="0" w:type="dxa"/>
        <w:left w:w="0" w:type="dxa"/>
        <w:bottom w:w="0" w:type="dxa"/>
        <w:right w:w="0" w:type="dxa"/>
      </w:tcMa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068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__7.vsdx"/><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8.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jpeg"/><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package" Target="embeddings/Microsoft_Visio___9.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package" Target="embeddings/Microsoft_Visio___10.vsdx"/><Relationship Id="rId46" Type="http://schemas.openxmlformats.org/officeDocument/2006/relationships/image" Target="media/image25.png"/><Relationship Id="rId20" Type="http://schemas.openxmlformats.org/officeDocument/2006/relationships/package" Target="embeddings/Microsoft_Visio___3.vsdx"/><Relationship Id="rId41" Type="http://schemas.openxmlformats.org/officeDocument/2006/relationships/image" Target="media/image20.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E:\dowload\&#30805;&#22763;&#30740;&#31350;&#29983;&#27605;&#19994;&#35770;&#25991;&#27169;&#29256;_Sunner&#29256;_1.22\&#25688;&#35201;&#12289;&#30446;&#24405;&#21450;&#27491;&#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7AB46-BB22-48DC-A4B2-C529463D5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及正文模板.dot</Template>
  <TotalTime>108</TotalTime>
  <Pages>70</Pages>
  <Words>8218</Words>
  <Characters>46849</Characters>
  <Application>Microsoft Office Word</Application>
  <DocSecurity>0</DocSecurity>
  <Lines>390</Lines>
  <Paragraphs>109</Paragraphs>
  <ScaleCrop>false</ScaleCrop>
  <Company> </Company>
  <LinksUpToDate>false</LinksUpToDate>
  <CharactersWithSpaces>54958</CharactersWithSpaces>
  <SharedDoc>false</SharedDoc>
  <HLinks>
    <vt:vector size="384" baseType="variant">
      <vt:variant>
        <vt:i4>1310774</vt:i4>
      </vt:variant>
      <vt:variant>
        <vt:i4>380</vt:i4>
      </vt:variant>
      <vt:variant>
        <vt:i4>0</vt:i4>
      </vt:variant>
      <vt:variant>
        <vt:i4>5</vt:i4>
      </vt:variant>
      <vt:variant>
        <vt:lpwstr/>
      </vt:variant>
      <vt:variant>
        <vt:lpwstr>_Toc485922502</vt:lpwstr>
      </vt:variant>
      <vt:variant>
        <vt:i4>1310774</vt:i4>
      </vt:variant>
      <vt:variant>
        <vt:i4>374</vt:i4>
      </vt:variant>
      <vt:variant>
        <vt:i4>0</vt:i4>
      </vt:variant>
      <vt:variant>
        <vt:i4>5</vt:i4>
      </vt:variant>
      <vt:variant>
        <vt:lpwstr/>
      </vt:variant>
      <vt:variant>
        <vt:lpwstr>_Toc485922501</vt:lpwstr>
      </vt:variant>
      <vt:variant>
        <vt:i4>1310774</vt:i4>
      </vt:variant>
      <vt:variant>
        <vt:i4>368</vt:i4>
      </vt:variant>
      <vt:variant>
        <vt:i4>0</vt:i4>
      </vt:variant>
      <vt:variant>
        <vt:i4>5</vt:i4>
      </vt:variant>
      <vt:variant>
        <vt:lpwstr/>
      </vt:variant>
      <vt:variant>
        <vt:lpwstr>_Toc485922500</vt:lpwstr>
      </vt:variant>
      <vt:variant>
        <vt:i4>1900599</vt:i4>
      </vt:variant>
      <vt:variant>
        <vt:i4>362</vt:i4>
      </vt:variant>
      <vt:variant>
        <vt:i4>0</vt:i4>
      </vt:variant>
      <vt:variant>
        <vt:i4>5</vt:i4>
      </vt:variant>
      <vt:variant>
        <vt:lpwstr/>
      </vt:variant>
      <vt:variant>
        <vt:lpwstr>_Toc485922499</vt:lpwstr>
      </vt:variant>
      <vt:variant>
        <vt:i4>1900599</vt:i4>
      </vt:variant>
      <vt:variant>
        <vt:i4>356</vt:i4>
      </vt:variant>
      <vt:variant>
        <vt:i4>0</vt:i4>
      </vt:variant>
      <vt:variant>
        <vt:i4>5</vt:i4>
      </vt:variant>
      <vt:variant>
        <vt:lpwstr/>
      </vt:variant>
      <vt:variant>
        <vt:lpwstr>_Toc485922498</vt:lpwstr>
      </vt:variant>
      <vt:variant>
        <vt:i4>1900599</vt:i4>
      </vt:variant>
      <vt:variant>
        <vt:i4>350</vt:i4>
      </vt:variant>
      <vt:variant>
        <vt:i4>0</vt:i4>
      </vt:variant>
      <vt:variant>
        <vt:i4>5</vt:i4>
      </vt:variant>
      <vt:variant>
        <vt:lpwstr/>
      </vt:variant>
      <vt:variant>
        <vt:lpwstr>_Toc485922497</vt:lpwstr>
      </vt:variant>
      <vt:variant>
        <vt:i4>1900599</vt:i4>
      </vt:variant>
      <vt:variant>
        <vt:i4>344</vt:i4>
      </vt:variant>
      <vt:variant>
        <vt:i4>0</vt:i4>
      </vt:variant>
      <vt:variant>
        <vt:i4>5</vt:i4>
      </vt:variant>
      <vt:variant>
        <vt:lpwstr/>
      </vt:variant>
      <vt:variant>
        <vt:lpwstr>_Toc485922496</vt:lpwstr>
      </vt:variant>
      <vt:variant>
        <vt:i4>1900599</vt:i4>
      </vt:variant>
      <vt:variant>
        <vt:i4>338</vt:i4>
      </vt:variant>
      <vt:variant>
        <vt:i4>0</vt:i4>
      </vt:variant>
      <vt:variant>
        <vt:i4>5</vt:i4>
      </vt:variant>
      <vt:variant>
        <vt:lpwstr/>
      </vt:variant>
      <vt:variant>
        <vt:lpwstr>_Toc485922495</vt:lpwstr>
      </vt:variant>
      <vt:variant>
        <vt:i4>1900599</vt:i4>
      </vt:variant>
      <vt:variant>
        <vt:i4>332</vt:i4>
      </vt:variant>
      <vt:variant>
        <vt:i4>0</vt:i4>
      </vt:variant>
      <vt:variant>
        <vt:i4>5</vt:i4>
      </vt:variant>
      <vt:variant>
        <vt:lpwstr/>
      </vt:variant>
      <vt:variant>
        <vt:lpwstr>_Toc485922494</vt:lpwstr>
      </vt:variant>
      <vt:variant>
        <vt:i4>1900599</vt:i4>
      </vt:variant>
      <vt:variant>
        <vt:i4>326</vt:i4>
      </vt:variant>
      <vt:variant>
        <vt:i4>0</vt:i4>
      </vt:variant>
      <vt:variant>
        <vt:i4>5</vt:i4>
      </vt:variant>
      <vt:variant>
        <vt:lpwstr/>
      </vt:variant>
      <vt:variant>
        <vt:lpwstr>_Toc485922493</vt:lpwstr>
      </vt:variant>
      <vt:variant>
        <vt:i4>1900599</vt:i4>
      </vt:variant>
      <vt:variant>
        <vt:i4>320</vt:i4>
      </vt:variant>
      <vt:variant>
        <vt:i4>0</vt:i4>
      </vt:variant>
      <vt:variant>
        <vt:i4>5</vt:i4>
      </vt:variant>
      <vt:variant>
        <vt:lpwstr/>
      </vt:variant>
      <vt:variant>
        <vt:lpwstr>_Toc485922492</vt:lpwstr>
      </vt:variant>
      <vt:variant>
        <vt:i4>1900599</vt:i4>
      </vt:variant>
      <vt:variant>
        <vt:i4>314</vt:i4>
      </vt:variant>
      <vt:variant>
        <vt:i4>0</vt:i4>
      </vt:variant>
      <vt:variant>
        <vt:i4>5</vt:i4>
      </vt:variant>
      <vt:variant>
        <vt:lpwstr/>
      </vt:variant>
      <vt:variant>
        <vt:lpwstr>_Toc485922491</vt:lpwstr>
      </vt:variant>
      <vt:variant>
        <vt:i4>1900599</vt:i4>
      </vt:variant>
      <vt:variant>
        <vt:i4>308</vt:i4>
      </vt:variant>
      <vt:variant>
        <vt:i4>0</vt:i4>
      </vt:variant>
      <vt:variant>
        <vt:i4>5</vt:i4>
      </vt:variant>
      <vt:variant>
        <vt:lpwstr/>
      </vt:variant>
      <vt:variant>
        <vt:lpwstr>_Toc485922490</vt:lpwstr>
      </vt:variant>
      <vt:variant>
        <vt:i4>1835063</vt:i4>
      </vt:variant>
      <vt:variant>
        <vt:i4>302</vt:i4>
      </vt:variant>
      <vt:variant>
        <vt:i4>0</vt:i4>
      </vt:variant>
      <vt:variant>
        <vt:i4>5</vt:i4>
      </vt:variant>
      <vt:variant>
        <vt:lpwstr/>
      </vt:variant>
      <vt:variant>
        <vt:lpwstr>_Toc485922489</vt:lpwstr>
      </vt:variant>
      <vt:variant>
        <vt:i4>1835063</vt:i4>
      </vt:variant>
      <vt:variant>
        <vt:i4>296</vt:i4>
      </vt:variant>
      <vt:variant>
        <vt:i4>0</vt:i4>
      </vt:variant>
      <vt:variant>
        <vt:i4>5</vt:i4>
      </vt:variant>
      <vt:variant>
        <vt:lpwstr/>
      </vt:variant>
      <vt:variant>
        <vt:lpwstr>_Toc485922488</vt:lpwstr>
      </vt:variant>
      <vt:variant>
        <vt:i4>1835063</vt:i4>
      </vt:variant>
      <vt:variant>
        <vt:i4>290</vt:i4>
      </vt:variant>
      <vt:variant>
        <vt:i4>0</vt:i4>
      </vt:variant>
      <vt:variant>
        <vt:i4>5</vt:i4>
      </vt:variant>
      <vt:variant>
        <vt:lpwstr/>
      </vt:variant>
      <vt:variant>
        <vt:lpwstr>_Toc485922487</vt:lpwstr>
      </vt:variant>
      <vt:variant>
        <vt:i4>1835063</vt:i4>
      </vt:variant>
      <vt:variant>
        <vt:i4>284</vt:i4>
      </vt:variant>
      <vt:variant>
        <vt:i4>0</vt:i4>
      </vt:variant>
      <vt:variant>
        <vt:i4>5</vt:i4>
      </vt:variant>
      <vt:variant>
        <vt:lpwstr/>
      </vt:variant>
      <vt:variant>
        <vt:lpwstr>_Toc485922486</vt:lpwstr>
      </vt:variant>
      <vt:variant>
        <vt:i4>1835063</vt:i4>
      </vt:variant>
      <vt:variant>
        <vt:i4>278</vt:i4>
      </vt:variant>
      <vt:variant>
        <vt:i4>0</vt:i4>
      </vt:variant>
      <vt:variant>
        <vt:i4>5</vt:i4>
      </vt:variant>
      <vt:variant>
        <vt:lpwstr/>
      </vt:variant>
      <vt:variant>
        <vt:lpwstr>_Toc485922485</vt:lpwstr>
      </vt:variant>
      <vt:variant>
        <vt:i4>1835063</vt:i4>
      </vt:variant>
      <vt:variant>
        <vt:i4>272</vt:i4>
      </vt:variant>
      <vt:variant>
        <vt:i4>0</vt:i4>
      </vt:variant>
      <vt:variant>
        <vt:i4>5</vt:i4>
      </vt:variant>
      <vt:variant>
        <vt:lpwstr/>
      </vt:variant>
      <vt:variant>
        <vt:lpwstr>_Toc485922484</vt:lpwstr>
      </vt:variant>
      <vt:variant>
        <vt:i4>1835063</vt:i4>
      </vt:variant>
      <vt:variant>
        <vt:i4>266</vt:i4>
      </vt:variant>
      <vt:variant>
        <vt:i4>0</vt:i4>
      </vt:variant>
      <vt:variant>
        <vt:i4>5</vt:i4>
      </vt:variant>
      <vt:variant>
        <vt:lpwstr/>
      </vt:variant>
      <vt:variant>
        <vt:lpwstr>_Toc485922483</vt:lpwstr>
      </vt:variant>
      <vt:variant>
        <vt:i4>1835063</vt:i4>
      </vt:variant>
      <vt:variant>
        <vt:i4>260</vt:i4>
      </vt:variant>
      <vt:variant>
        <vt:i4>0</vt:i4>
      </vt:variant>
      <vt:variant>
        <vt:i4>5</vt:i4>
      </vt:variant>
      <vt:variant>
        <vt:lpwstr/>
      </vt:variant>
      <vt:variant>
        <vt:lpwstr>_Toc485922482</vt:lpwstr>
      </vt:variant>
      <vt:variant>
        <vt:i4>1835063</vt:i4>
      </vt:variant>
      <vt:variant>
        <vt:i4>254</vt:i4>
      </vt:variant>
      <vt:variant>
        <vt:i4>0</vt:i4>
      </vt:variant>
      <vt:variant>
        <vt:i4>5</vt:i4>
      </vt:variant>
      <vt:variant>
        <vt:lpwstr/>
      </vt:variant>
      <vt:variant>
        <vt:lpwstr>_Toc485922481</vt:lpwstr>
      </vt:variant>
      <vt:variant>
        <vt:i4>1835063</vt:i4>
      </vt:variant>
      <vt:variant>
        <vt:i4>248</vt:i4>
      </vt:variant>
      <vt:variant>
        <vt:i4>0</vt:i4>
      </vt:variant>
      <vt:variant>
        <vt:i4>5</vt:i4>
      </vt:variant>
      <vt:variant>
        <vt:lpwstr/>
      </vt:variant>
      <vt:variant>
        <vt:lpwstr>_Toc485922480</vt:lpwstr>
      </vt:variant>
      <vt:variant>
        <vt:i4>1245239</vt:i4>
      </vt:variant>
      <vt:variant>
        <vt:i4>242</vt:i4>
      </vt:variant>
      <vt:variant>
        <vt:i4>0</vt:i4>
      </vt:variant>
      <vt:variant>
        <vt:i4>5</vt:i4>
      </vt:variant>
      <vt:variant>
        <vt:lpwstr/>
      </vt:variant>
      <vt:variant>
        <vt:lpwstr>_Toc485922479</vt:lpwstr>
      </vt:variant>
      <vt:variant>
        <vt:i4>1245239</vt:i4>
      </vt:variant>
      <vt:variant>
        <vt:i4>236</vt:i4>
      </vt:variant>
      <vt:variant>
        <vt:i4>0</vt:i4>
      </vt:variant>
      <vt:variant>
        <vt:i4>5</vt:i4>
      </vt:variant>
      <vt:variant>
        <vt:lpwstr/>
      </vt:variant>
      <vt:variant>
        <vt:lpwstr>_Toc485922478</vt:lpwstr>
      </vt:variant>
      <vt:variant>
        <vt:i4>1245239</vt:i4>
      </vt:variant>
      <vt:variant>
        <vt:i4>230</vt:i4>
      </vt:variant>
      <vt:variant>
        <vt:i4>0</vt:i4>
      </vt:variant>
      <vt:variant>
        <vt:i4>5</vt:i4>
      </vt:variant>
      <vt:variant>
        <vt:lpwstr/>
      </vt:variant>
      <vt:variant>
        <vt:lpwstr>_Toc485922477</vt:lpwstr>
      </vt:variant>
      <vt:variant>
        <vt:i4>1245239</vt:i4>
      </vt:variant>
      <vt:variant>
        <vt:i4>224</vt:i4>
      </vt:variant>
      <vt:variant>
        <vt:i4>0</vt:i4>
      </vt:variant>
      <vt:variant>
        <vt:i4>5</vt:i4>
      </vt:variant>
      <vt:variant>
        <vt:lpwstr/>
      </vt:variant>
      <vt:variant>
        <vt:lpwstr>_Toc485922476</vt:lpwstr>
      </vt:variant>
      <vt:variant>
        <vt:i4>1245239</vt:i4>
      </vt:variant>
      <vt:variant>
        <vt:i4>218</vt:i4>
      </vt:variant>
      <vt:variant>
        <vt:i4>0</vt:i4>
      </vt:variant>
      <vt:variant>
        <vt:i4>5</vt:i4>
      </vt:variant>
      <vt:variant>
        <vt:lpwstr/>
      </vt:variant>
      <vt:variant>
        <vt:lpwstr>_Toc485922475</vt:lpwstr>
      </vt:variant>
      <vt:variant>
        <vt:i4>1245239</vt:i4>
      </vt:variant>
      <vt:variant>
        <vt:i4>212</vt:i4>
      </vt:variant>
      <vt:variant>
        <vt:i4>0</vt:i4>
      </vt:variant>
      <vt:variant>
        <vt:i4>5</vt:i4>
      </vt:variant>
      <vt:variant>
        <vt:lpwstr/>
      </vt:variant>
      <vt:variant>
        <vt:lpwstr>_Toc485922474</vt:lpwstr>
      </vt:variant>
      <vt:variant>
        <vt:i4>1245239</vt:i4>
      </vt:variant>
      <vt:variant>
        <vt:i4>206</vt:i4>
      </vt:variant>
      <vt:variant>
        <vt:i4>0</vt:i4>
      </vt:variant>
      <vt:variant>
        <vt:i4>5</vt:i4>
      </vt:variant>
      <vt:variant>
        <vt:lpwstr/>
      </vt:variant>
      <vt:variant>
        <vt:lpwstr>_Toc485922473</vt:lpwstr>
      </vt:variant>
      <vt:variant>
        <vt:i4>1245239</vt:i4>
      </vt:variant>
      <vt:variant>
        <vt:i4>200</vt:i4>
      </vt:variant>
      <vt:variant>
        <vt:i4>0</vt:i4>
      </vt:variant>
      <vt:variant>
        <vt:i4>5</vt:i4>
      </vt:variant>
      <vt:variant>
        <vt:lpwstr/>
      </vt:variant>
      <vt:variant>
        <vt:lpwstr>_Toc485922472</vt:lpwstr>
      </vt:variant>
      <vt:variant>
        <vt:i4>1245239</vt:i4>
      </vt:variant>
      <vt:variant>
        <vt:i4>194</vt:i4>
      </vt:variant>
      <vt:variant>
        <vt:i4>0</vt:i4>
      </vt:variant>
      <vt:variant>
        <vt:i4>5</vt:i4>
      </vt:variant>
      <vt:variant>
        <vt:lpwstr/>
      </vt:variant>
      <vt:variant>
        <vt:lpwstr>_Toc485922471</vt:lpwstr>
      </vt:variant>
      <vt:variant>
        <vt:i4>1245239</vt:i4>
      </vt:variant>
      <vt:variant>
        <vt:i4>188</vt:i4>
      </vt:variant>
      <vt:variant>
        <vt:i4>0</vt:i4>
      </vt:variant>
      <vt:variant>
        <vt:i4>5</vt:i4>
      </vt:variant>
      <vt:variant>
        <vt:lpwstr/>
      </vt:variant>
      <vt:variant>
        <vt:lpwstr>_Toc485922470</vt:lpwstr>
      </vt:variant>
      <vt:variant>
        <vt:i4>1179703</vt:i4>
      </vt:variant>
      <vt:variant>
        <vt:i4>182</vt:i4>
      </vt:variant>
      <vt:variant>
        <vt:i4>0</vt:i4>
      </vt:variant>
      <vt:variant>
        <vt:i4>5</vt:i4>
      </vt:variant>
      <vt:variant>
        <vt:lpwstr/>
      </vt:variant>
      <vt:variant>
        <vt:lpwstr>_Toc485922469</vt:lpwstr>
      </vt:variant>
      <vt:variant>
        <vt:i4>1179703</vt:i4>
      </vt:variant>
      <vt:variant>
        <vt:i4>176</vt:i4>
      </vt:variant>
      <vt:variant>
        <vt:i4>0</vt:i4>
      </vt:variant>
      <vt:variant>
        <vt:i4>5</vt:i4>
      </vt:variant>
      <vt:variant>
        <vt:lpwstr/>
      </vt:variant>
      <vt:variant>
        <vt:lpwstr>_Toc485922468</vt:lpwstr>
      </vt:variant>
      <vt:variant>
        <vt:i4>1179703</vt:i4>
      </vt:variant>
      <vt:variant>
        <vt:i4>170</vt:i4>
      </vt:variant>
      <vt:variant>
        <vt:i4>0</vt:i4>
      </vt:variant>
      <vt:variant>
        <vt:i4>5</vt:i4>
      </vt:variant>
      <vt:variant>
        <vt:lpwstr/>
      </vt:variant>
      <vt:variant>
        <vt:lpwstr>_Toc485922467</vt:lpwstr>
      </vt:variant>
      <vt:variant>
        <vt:i4>1179703</vt:i4>
      </vt:variant>
      <vt:variant>
        <vt:i4>164</vt:i4>
      </vt:variant>
      <vt:variant>
        <vt:i4>0</vt:i4>
      </vt:variant>
      <vt:variant>
        <vt:i4>5</vt:i4>
      </vt:variant>
      <vt:variant>
        <vt:lpwstr/>
      </vt:variant>
      <vt:variant>
        <vt:lpwstr>_Toc485922466</vt:lpwstr>
      </vt:variant>
      <vt:variant>
        <vt:i4>1179703</vt:i4>
      </vt:variant>
      <vt:variant>
        <vt:i4>158</vt:i4>
      </vt:variant>
      <vt:variant>
        <vt:i4>0</vt:i4>
      </vt:variant>
      <vt:variant>
        <vt:i4>5</vt:i4>
      </vt:variant>
      <vt:variant>
        <vt:lpwstr/>
      </vt:variant>
      <vt:variant>
        <vt:lpwstr>_Toc485922465</vt:lpwstr>
      </vt:variant>
      <vt:variant>
        <vt:i4>1179703</vt:i4>
      </vt:variant>
      <vt:variant>
        <vt:i4>152</vt:i4>
      </vt:variant>
      <vt:variant>
        <vt:i4>0</vt:i4>
      </vt:variant>
      <vt:variant>
        <vt:i4>5</vt:i4>
      </vt:variant>
      <vt:variant>
        <vt:lpwstr/>
      </vt:variant>
      <vt:variant>
        <vt:lpwstr>_Toc485922464</vt:lpwstr>
      </vt:variant>
      <vt:variant>
        <vt:i4>1179703</vt:i4>
      </vt:variant>
      <vt:variant>
        <vt:i4>146</vt:i4>
      </vt:variant>
      <vt:variant>
        <vt:i4>0</vt:i4>
      </vt:variant>
      <vt:variant>
        <vt:i4>5</vt:i4>
      </vt:variant>
      <vt:variant>
        <vt:lpwstr/>
      </vt:variant>
      <vt:variant>
        <vt:lpwstr>_Toc485922463</vt:lpwstr>
      </vt:variant>
      <vt:variant>
        <vt:i4>1179703</vt:i4>
      </vt:variant>
      <vt:variant>
        <vt:i4>140</vt:i4>
      </vt:variant>
      <vt:variant>
        <vt:i4>0</vt:i4>
      </vt:variant>
      <vt:variant>
        <vt:i4>5</vt:i4>
      </vt:variant>
      <vt:variant>
        <vt:lpwstr/>
      </vt:variant>
      <vt:variant>
        <vt:lpwstr>_Toc485922462</vt:lpwstr>
      </vt:variant>
      <vt:variant>
        <vt:i4>1179703</vt:i4>
      </vt:variant>
      <vt:variant>
        <vt:i4>134</vt:i4>
      </vt:variant>
      <vt:variant>
        <vt:i4>0</vt:i4>
      </vt:variant>
      <vt:variant>
        <vt:i4>5</vt:i4>
      </vt:variant>
      <vt:variant>
        <vt:lpwstr/>
      </vt:variant>
      <vt:variant>
        <vt:lpwstr>_Toc485922461</vt:lpwstr>
      </vt:variant>
      <vt:variant>
        <vt:i4>1179703</vt:i4>
      </vt:variant>
      <vt:variant>
        <vt:i4>128</vt:i4>
      </vt:variant>
      <vt:variant>
        <vt:i4>0</vt:i4>
      </vt:variant>
      <vt:variant>
        <vt:i4>5</vt:i4>
      </vt:variant>
      <vt:variant>
        <vt:lpwstr/>
      </vt:variant>
      <vt:variant>
        <vt:lpwstr>_Toc485922460</vt:lpwstr>
      </vt:variant>
      <vt:variant>
        <vt:i4>1114167</vt:i4>
      </vt:variant>
      <vt:variant>
        <vt:i4>122</vt:i4>
      </vt:variant>
      <vt:variant>
        <vt:i4>0</vt:i4>
      </vt:variant>
      <vt:variant>
        <vt:i4>5</vt:i4>
      </vt:variant>
      <vt:variant>
        <vt:lpwstr/>
      </vt:variant>
      <vt:variant>
        <vt:lpwstr>_Toc485922459</vt:lpwstr>
      </vt:variant>
      <vt:variant>
        <vt:i4>1114167</vt:i4>
      </vt:variant>
      <vt:variant>
        <vt:i4>116</vt:i4>
      </vt:variant>
      <vt:variant>
        <vt:i4>0</vt:i4>
      </vt:variant>
      <vt:variant>
        <vt:i4>5</vt:i4>
      </vt:variant>
      <vt:variant>
        <vt:lpwstr/>
      </vt:variant>
      <vt:variant>
        <vt:lpwstr>_Toc485922458</vt:lpwstr>
      </vt:variant>
      <vt:variant>
        <vt:i4>1114167</vt:i4>
      </vt:variant>
      <vt:variant>
        <vt:i4>110</vt:i4>
      </vt:variant>
      <vt:variant>
        <vt:i4>0</vt:i4>
      </vt:variant>
      <vt:variant>
        <vt:i4>5</vt:i4>
      </vt:variant>
      <vt:variant>
        <vt:lpwstr/>
      </vt:variant>
      <vt:variant>
        <vt:lpwstr>_Toc485922457</vt:lpwstr>
      </vt:variant>
      <vt:variant>
        <vt:i4>1114167</vt:i4>
      </vt:variant>
      <vt:variant>
        <vt:i4>104</vt:i4>
      </vt:variant>
      <vt:variant>
        <vt:i4>0</vt:i4>
      </vt:variant>
      <vt:variant>
        <vt:i4>5</vt:i4>
      </vt:variant>
      <vt:variant>
        <vt:lpwstr/>
      </vt:variant>
      <vt:variant>
        <vt:lpwstr>_Toc485922456</vt:lpwstr>
      </vt:variant>
      <vt:variant>
        <vt:i4>1114167</vt:i4>
      </vt:variant>
      <vt:variant>
        <vt:i4>98</vt:i4>
      </vt:variant>
      <vt:variant>
        <vt:i4>0</vt:i4>
      </vt:variant>
      <vt:variant>
        <vt:i4>5</vt:i4>
      </vt:variant>
      <vt:variant>
        <vt:lpwstr/>
      </vt:variant>
      <vt:variant>
        <vt:lpwstr>_Toc485922455</vt:lpwstr>
      </vt:variant>
      <vt:variant>
        <vt:i4>1114167</vt:i4>
      </vt:variant>
      <vt:variant>
        <vt:i4>92</vt:i4>
      </vt:variant>
      <vt:variant>
        <vt:i4>0</vt:i4>
      </vt:variant>
      <vt:variant>
        <vt:i4>5</vt:i4>
      </vt:variant>
      <vt:variant>
        <vt:lpwstr/>
      </vt:variant>
      <vt:variant>
        <vt:lpwstr>_Toc485922454</vt:lpwstr>
      </vt:variant>
      <vt:variant>
        <vt:i4>1114167</vt:i4>
      </vt:variant>
      <vt:variant>
        <vt:i4>86</vt:i4>
      </vt:variant>
      <vt:variant>
        <vt:i4>0</vt:i4>
      </vt:variant>
      <vt:variant>
        <vt:i4>5</vt:i4>
      </vt:variant>
      <vt:variant>
        <vt:lpwstr/>
      </vt:variant>
      <vt:variant>
        <vt:lpwstr>_Toc485922453</vt:lpwstr>
      </vt:variant>
      <vt:variant>
        <vt:i4>1114167</vt:i4>
      </vt:variant>
      <vt:variant>
        <vt:i4>80</vt:i4>
      </vt:variant>
      <vt:variant>
        <vt:i4>0</vt:i4>
      </vt:variant>
      <vt:variant>
        <vt:i4>5</vt:i4>
      </vt:variant>
      <vt:variant>
        <vt:lpwstr/>
      </vt:variant>
      <vt:variant>
        <vt:lpwstr>_Toc485922452</vt:lpwstr>
      </vt:variant>
      <vt:variant>
        <vt:i4>1114167</vt:i4>
      </vt:variant>
      <vt:variant>
        <vt:i4>74</vt:i4>
      </vt:variant>
      <vt:variant>
        <vt:i4>0</vt:i4>
      </vt:variant>
      <vt:variant>
        <vt:i4>5</vt:i4>
      </vt:variant>
      <vt:variant>
        <vt:lpwstr/>
      </vt:variant>
      <vt:variant>
        <vt:lpwstr>_Toc485922451</vt:lpwstr>
      </vt:variant>
      <vt:variant>
        <vt:i4>1114167</vt:i4>
      </vt:variant>
      <vt:variant>
        <vt:i4>68</vt:i4>
      </vt:variant>
      <vt:variant>
        <vt:i4>0</vt:i4>
      </vt:variant>
      <vt:variant>
        <vt:i4>5</vt:i4>
      </vt:variant>
      <vt:variant>
        <vt:lpwstr/>
      </vt:variant>
      <vt:variant>
        <vt:lpwstr>_Toc485922450</vt:lpwstr>
      </vt:variant>
      <vt:variant>
        <vt:i4>1048631</vt:i4>
      </vt:variant>
      <vt:variant>
        <vt:i4>62</vt:i4>
      </vt:variant>
      <vt:variant>
        <vt:i4>0</vt:i4>
      </vt:variant>
      <vt:variant>
        <vt:i4>5</vt:i4>
      </vt:variant>
      <vt:variant>
        <vt:lpwstr/>
      </vt:variant>
      <vt:variant>
        <vt:lpwstr>_Toc485922449</vt:lpwstr>
      </vt:variant>
      <vt:variant>
        <vt:i4>1048631</vt:i4>
      </vt:variant>
      <vt:variant>
        <vt:i4>56</vt:i4>
      </vt:variant>
      <vt:variant>
        <vt:i4>0</vt:i4>
      </vt:variant>
      <vt:variant>
        <vt:i4>5</vt:i4>
      </vt:variant>
      <vt:variant>
        <vt:lpwstr/>
      </vt:variant>
      <vt:variant>
        <vt:lpwstr>_Toc485922448</vt:lpwstr>
      </vt:variant>
      <vt:variant>
        <vt:i4>1048631</vt:i4>
      </vt:variant>
      <vt:variant>
        <vt:i4>50</vt:i4>
      </vt:variant>
      <vt:variant>
        <vt:i4>0</vt:i4>
      </vt:variant>
      <vt:variant>
        <vt:i4>5</vt:i4>
      </vt:variant>
      <vt:variant>
        <vt:lpwstr/>
      </vt:variant>
      <vt:variant>
        <vt:lpwstr>_Toc485922447</vt:lpwstr>
      </vt:variant>
      <vt:variant>
        <vt:i4>1048631</vt:i4>
      </vt:variant>
      <vt:variant>
        <vt:i4>44</vt:i4>
      </vt:variant>
      <vt:variant>
        <vt:i4>0</vt:i4>
      </vt:variant>
      <vt:variant>
        <vt:i4>5</vt:i4>
      </vt:variant>
      <vt:variant>
        <vt:lpwstr/>
      </vt:variant>
      <vt:variant>
        <vt:lpwstr>_Toc485922446</vt:lpwstr>
      </vt:variant>
      <vt:variant>
        <vt:i4>1048631</vt:i4>
      </vt:variant>
      <vt:variant>
        <vt:i4>38</vt:i4>
      </vt:variant>
      <vt:variant>
        <vt:i4>0</vt:i4>
      </vt:variant>
      <vt:variant>
        <vt:i4>5</vt:i4>
      </vt:variant>
      <vt:variant>
        <vt:lpwstr/>
      </vt:variant>
      <vt:variant>
        <vt:lpwstr>_Toc485922445</vt:lpwstr>
      </vt:variant>
      <vt:variant>
        <vt:i4>1048631</vt:i4>
      </vt:variant>
      <vt:variant>
        <vt:i4>32</vt:i4>
      </vt:variant>
      <vt:variant>
        <vt:i4>0</vt:i4>
      </vt:variant>
      <vt:variant>
        <vt:i4>5</vt:i4>
      </vt:variant>
      <vt:variant>
        <vt:lpwstr/>
      </vt:variant>
      <vt:variant>
        <vt:lpwstr>_Toc485922444</vt:lpwstr>
      </vt:variant>
      <vt:variant>
        <vt:i4>1048631</vt:i4>
      </vt:variant>
      <vt:variant>
        <vt:i4>26</vt:i4>
      </vt:variant>
      <vt:variant>
        <vt:i4>0</vt:i4>
      </vt:variant>
      <vt:variant>
        <vt:i4>5</vt:i4>
      </vt:variant>
      <vt:variant>
        <vt:lpwstr/>
      </vt:variant>
      <vt:variant>
        <vt:lpwstr>_Toc485922443</vt:lpwstr>
      </vt:variant>
      <vt:variant>
        <vt:i4>1048631</vt:i4>
      </vt:variant>
      <vt:variant>
        <vt:i4>20</vt:i4>
      </vt:variant>
      <vt:variant>
        <vt:i4>0</vt:i4>
      </vt:variant>
      <vt:variant>
        <vt:i4>5</vt:i4>
      </vt:variant>
      <vt:variant>
        <vt:lpwstr/>
      </vt:variant>
      <vt:variant>
        <vt:lpwstr>_Toc485922442</vt:lpwstr>
      </vt:variant>
      <vt:variant>
        <vt:i4>1048631</vt:i4>
      </vt:variant>
      <vt:variant>
        <vt:i4>14</vt:i4>
      </vt:variant>
      <vt:variant>
        <vt:i4>0</vt:i4>
      </vt:variant>
      <vt:variant>
        <vt:i4>5</vt:i4>
      </vt:variant>
      <vt:variant>
        <vt:lpwstr/>
      </vt:variant>
      <vt:variant>
        <vt:lpwstr>_Toc485922441</vt:lpwstr>
      </vt:variant>
      <vt:variant>
        <vt:i4>1048631</vt:i4>
      </vt:variant>
      <vt:variant>
        <vt:i4>8</vt:i4>
      </vt:variant>
      <vt:variant>
        <vt:i4>0</vt:i4>
      </vt:variant>
      <vt:variant>
        <vt:i4>5</vt:i4>
      </vt:variant>
      <vt:variant>
        <vt:lpwstr/>
      </vt:variant>
      <vt:variant>
        <vt:lpwstr>_Toc485922440</vt:lpwstr>
      </vt:variant>
      <vt:variant>
        <vt:i4>1507383</vt:i4>
      </vt:variant>
      <vt:variant>
        <vt:i4>2</vt:i4>
      </vt:variant>
      <vt:variant>
        <vt:i4>0</vt:i4>
      </vt:variant>
      <vt:variant>
        <vt:i4>5</vt:i4>
      </vt:variant>
      <vt:variant>
        <vt:lpwstr/>
      </vt:variant>
      <vt:variant>
        <vt:lpwstr>_Toc485922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hjt</dc:creator>
  <cp:keywords/>
  <cp:lastModifiedBy>Mac Turing</cp:lastModifiedBy>
  <cp:revision>23</cp:revision>
  <cp:lastPrinted>2004-06-09T02:18:00Z</cp:lastPrinted>
  <dcterms:created xsi:type="dcterms:W3CDTF">2017-06-22T12:31:00Z</dcterms:created>
  <dcterms:modified xsi:type="dcterms:W3CDTF">2017-06-23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